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78BCD6" w14:textId="63DAB39C" w:rsidR="002F7204" w:rsidRPr="00B13A24" w:rsidRDefault="002F7204">
      <w:r w:rsidRPr="00B13A24">
        <w:t>Capstone Project-1 Part</w:t>
      </w:r>
      <w:r w:rsidR="00DB45CD">
        <w:t xml:space="preserve"> 2</w:t>
      </w:r>
    </w:p>
    <w:p w14:paraId="48DD2A01" w14:textId="1FEC25F4" w:rsidR="002F7204" w:rsidRDefault="002F7204">
      <w:r w:rsidRPr="00B13A24">
        <w:t xml:space="preserve">Online Agriculture Products Store </w:t>
      </w:r>
    </w:p>
    <w:p w14:paraId="7605249B" w14:textId="7C1A2A2C" w:rsidR="00F960D3" w:rsidRPr="00B13A24" w:rsidRDefault="00F960D3">
      <w:r w:rsidRPr="00F960D3">
        <w:t>Mr. Henry, after being successful as a businessman and has become one of the wealthiest persons in the city. Now, Mr. Henry wants to help others to fulfil their dreams. One day, Mr. Henry went to meet his childhood friends Peter, Kevin and Ben. They live in a remote village and do farming. Mr. Henry asked his friends if they are facing any difficulties in their day-to-day work.  Peter told Mr. Henry that he is facing difficulties in procuring fertilizers which are very important for farm. Kevin said that he is also facing the same problem in-case of buying seeds for farming certain crops. Ben raised his concern on lack of pesticides which could help in greatly reducing pests in crops.  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  The main purpose to build this online store is to facilitate farmers to buy seeds, pesticides, and fertilizers from anywhere through internet connectivity. Since new users are involved, Application should be user friendly. 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farmers location.  Mr. Henry has given this project through his Company SOONY. In SOONY Company, Mr Pandu is Financial Head and Mr Dooku is Project Coordinator. Mr. Henry , Mr Pandu , and Mr Dooku formed one Committee and gave this project to APT IT SOLUTIONS company for Budget 2 Crores INR and  18 months Duration under CSR initiative. Peter, Kevin and Ben are helping the Committee and can be considered as Stakeholders share requirements for the Project.  Mr Karthik is the Delivery Head in APT IT SOLUTIONS company and he reached out to Mr Henry through his connects and Bagged this project. APT IT SOLUTIONS company have Talent pool Available for this Project. Mr Vandanam is project Manager, Ms. Juhi is Senior Java Developer, Mr Teyson, Ms Lucie, Mr Tucker, Mr Bravo are Java Developers. Network Admin is Mr Mike and DB Admin is John. Mr Jason and Ms Alekya are the Tester. And you joined this team as a BA.</w:t>
      </w:r>
    </w:p>
    <w:p w14:paraId="7BCDED4A" w14:textId="77777777" w:rsidR="004D6A80" w:rsidRDefault="004D6A80"/>
    <w:p w14:paraId="17B158D8" w14:textId="77777777" w:rsidR="004D6A80" w:rsidRDefault="004D6A80"/>
    <w:p w14:paraId="5F48CCAC" w14:textId="77777777" w:rsidR="004D6A80" w:rsidRDefault="004D6A80"/>
    <w:p w14:paraId="7B8DB54E" w14:textId="77777777" w:rsidR="004D6A80" w:rsidRDefault="004D6A80"/>
    <w:p w14:paraId="64AA909C" w14:textId="048E474D" w:rsidR="005E5EB1" w:rsidRDefault="00A42105">
      <w:r w:rsidRPr="00B13A24">
        <w:lastRenderedPageBreak/>
        <w:t xml:space="preserve">Q-1 </w:t>
      </w:r>
      <w:r w:rsidR="00F960D3">
        <w:t>Four</w:t>
      </w:r>
      <w:r w:rsidR="00DB45CD" w:rsidRPr="00DB45CD">
        <w:t xml:space="preserve"> Quarterly Audits are planned Q1 , Q2, Q3, Q4 for this Project What is your knowledge on how these Audits will happen for a BA </w:t>
      </w:r>
      <w:r w:rsidR="004D6A80">
        <w:t>?</w:t>
      </w:r>
    </w:p>
    <w:p w14:paraId="1BAF05B0" w14:textId="3EB866D1" w:rsidR="00740482" w:rsidRDefault="00740482">
      <w:r>
        <w:t xml:space="preserve">Answer- </w:t>
      </w:r>
      <w:r w:rsidR="004D6A80">
        <w:t>P</w:t>
      </w:r>
      <w:r>
        <w:t xml:space="preserve">urpose of Audits: </w:t>
      </w:r>
    </w:p>
    <w:p w14:paraId="4F366955" w14:textId="13237394" w:rsidR="005B1092" w:rsidRDefault="00740482">
      <w:r>
        <w:t>To ensure project progress, quality and deliverables are aligned with the scope, requirements and stakeholder expectations.</w:t>
      </w:r>
    </w:p>
    <w:tbl>
      <w:tblPr>
        <w:tblStyle w:val="TableGrid"/>
        <w:tblW w:w="0" w:type="auto"/>
        <w:tblLook w:val="04A0" w:firstRow="1" w:lastRow="0" w:firstColumn="1" w:lastColumn="0" w:noHBand="0" w:noVBand="1"/>
      </w:tblPr>
      <w:tblGrid>
        <w:gridCol w:w="2245"/>
        <w:gridCol w:w="1710"/>
        <w:gridCol w:w="5395"/>
      </w:tblGrid>
      <w:tr w:rsidR="00D50AFF" w14:paraId="020354EC" w14:textId="77777777" w:rsidTr="00D50AFF">
        <w:tc>
          <w:tcPr>
            <w:tcW w:w="2245" w:type="dxa"/>
          </w:tcPr>
          <w:p w14:paraId="448DE088" w14:textId="31536578" w:rsidR="005B1092" w:rsidRDefault="00D50AFF">
            <w:r>
              <w:t>Stage</w:t>
            </w:r>
          </w:p>
        </w:tc>
        <w:tc>
          <w:tcPr>
            <w:tcW w:w="1710" w:type="dxa"/>
          </w:tcPr>
          <w:p w14:paraId="11EB9C39" w14:textId="57E6A932" w:rsidR="005B1092" w:rsidRDefault="00D50AFF">
            <w:r>
              <w:t>completed</w:t>
            </w:r>
          </w:p>
        </w:tc>
        <w:tc>
          <w:tcPr>
            <w:tcW w:w="5395" w:type="dxa"/>
          </w:tcPr>
          <w:p w14:paraId="16D4EFE1" w14:textId="6C7C2952" w:rsidR="005B1092" w:rsidRDefault="00D50AFF">
            <w:r>
              <w:t>Checklist</w:t>
            </w:r>
          </w:p>
        </w:tc>
      </w:tr>
      <w:tr w:rsidR="00D50AFF" w14:paraId="79339BB3" w14:textId="77777777" w:rsidTr="00D50AFF">
        <w:tc>
          <w:tcPr>
            <w:tcW w:w="2245" w:type="dxa"/>
          </w:tcPr>
          <w:p w14:paraId="54DD8E77" w14:textId="7E5B7BEB" w:rsidR="005B1092" w:rsidRDefault="005B1092">
            <w:r>
              <w:t>Q1</w:t>
            </w:r>
            <w:r w:rsidR="00D50AFF">
              <w:t xml:space="preserve"> Audit Report (Requirement gathering </w:t>
            </w:r>
            <w:r w:rsidR="00E9006A">
              <w:t xml:space="preserve">and </w:t>
            </w:r>
            <w:r w:rsidR="00E9006A">
              <w:t>Requirement analysis</w:t>
            </w:r>
            <w:r w:rsidR="00E9006A">
              <w:t xml:space="preserve"> </w:t>
            </w:r>
            <w:r w:rsidR="00D50AFF">
              <w:t>Phase)</w:t>
            </w:r>
          </w:p>
        </w:tc>
        <w:tc>
          <w:tcPr>
            <w:tcW w:w="1710" w:type="dxa"/>
          </w:tcPr>
          <w:p w14:paraId="2C7C2DEE" w14:textId="77777777" w:rsidR="005B1092" w:rsidRDefault="00E9006A">
            <w:r>
              <w:t>Requirement gathering -</w:t>
            </w:r>
            <w:r w:rsidR="00D50AFF">
              <w:t>10 weeks (Week 1 to Week 10)</w:t>
            </w:r>
          </w:p>
          <w:p w14:paraId="52AF55EE" w14:textId="270EA9C8" w:rsidR="00E9006A" w:rsidRDefault="00E9006A">
            <w:r>
              <w:t xml:space="preserve">Requirement Analysis </w:t>
            </w:r>
            <w:r>
              <w:t>7 weeks (Week 16 to week 23</w:t>
            </w:r>
          </w:p>
        </w:tc>
        <w:tc>
          <w:tcPr>
            <w:tcW w:w="5395" w:type="dxa"/>
          </w:tcPr>
          <w:p w14:paraId="26114ACF" w14:textId="77777777" w:rsidR="005B1092" w:rsidRDefault="00E9006A">
            <w:r>
              <w:t xml:space="preserve">Requirement Gathering - </w:t>
            </w:r>
            <w:r w:rsidR="00D50AFF">
              <w:t>BRD Template, Elicitation result report, Duplicate requirement report, grouping of functionalities/ features – client sign off, Email communication- To, CC, BCC</w:t>
            </w:r>
          </w:p>
          <w:p w14:paraId="55D281E8" w14:textId="77777777" w:rsidR="00E9006A" w:rsidRDefault="00E9006A"/>
          <w:p w14:paraId="2B806F1E" w14:textId="46CB0AEB" w:rsidR="00E9006A" w:rsidRDefault="00E9006A">
            <w:r>
              <w:t xml:space="preserve">Requirement Analysis- </w:t>
            </w:r>
            <w:r>
              <w:t>UML Diagrams, Business to functional requirement mapping, Client sign off documents, RTM document version control, Email communication- To, CC, BCC</w:t>
            </w:r>
          </w:p>
        </w:tc>
      </w:tr>
      <w:tr w:rsidR="00D50AFF" w14:paraId="7A7E25B3" w14:textId="77777777" w:rsidTr="00D50AFF">
        <w:tc>
          <w:tcPr>
            <w:tcW w:w="2245" w:type="dxa"/>
          </w:tcPr>
          <w:p w14:paraId="364AD100" w14:textId="5CE2B102" w:rsidR="005B1092" w:rsidRDefault="005B1092">
            <w:r>
              <w:t>Q</w:t>
            </w:r>
            <w:r w:rsidR="00E9006A">
              <w:t>2</w:t>
            </w:r>
            <w:r w:rsidR="00D50AFF">
              <w:t xml:space="preserve"> Audit Report (Design Phase)</w:t>
            </w:r>
          </w:p>
        </w:tc>
        <w:tc>
          <w:tcPr>
            <w:tcW w:w="1710" w:type="dxa"/>
          </w:tcPr>
          <w:p w14:paraId="6F40BCA5" w14:textId="0F1E0E8C" w:rsidR="005B1092" w:rsidRDefault="00D50AFF">
            <w:r>
              <w:t>7 weeks (week 30 to week 37)</w:t>
            </w:r>
          </w:p>
        </w:tc>
        <w:tc>
          <w:tcPr>
            <w:tcW w:w="5395" w:type="dxa"/>
          </w:tcPr>
          <w:p w14:paraId="2192095E" w14:textId="71855CA1" w:rsidR="005B1092" w:rsidRDefault="00001CE9">
            <w:r>
              <w:t>Utilization</w:t>
            </w:r>
            <w:r w:rsidR="00D50AFF">
              <w:t xml:space="preserve"> of Tools,</w:t>
            </w:r>
            <w:r w:rsidR="00A86189">
              <w:t xml:space="preserve"> documented evidence on client communication, stakeholder MOM, </w:t>
            </w:r>
            <w:r w:rsidR="009200C6">
              <w:t>Email communication- To, CC, BCC</w:t>
            </w:r>
          </w:p>
        </w:tc>
      </w:tr>
      <w:tr w:rsidR="00D50AFF" w14:paraId="533090C1" w14:textId="77777777" w:rsidTr="00D50AFF">
        <w:tc>
          <w:tcPr>
            <w:tcW w:w="2245" w:type="dxa"/>
          </w:tcPr>
          <w:p w14:paraId="4F1D8772" w14:textId="40E03DAD" w:rsidR="00C55BC7" w:rsidRDefault="005B1092">
            <w:r>
              <w:t>Q</w:t>
            </w:r>
            <w:r w:rsidR="00E9006A">
              <w:t>3</w:t>
            </w:r>
            <w:r w:rsidR="00A86189">
              <w:t xml:space="preserve"> </w:t>
            </w:r>
            <w:r w:rsidR="00C55BC7">
              <w:t>Audit Report</w:t>
            </w:r>
          </w:p>
          <w:p w14:paraId="547939F7" w14:textId="6F84A792" w:rsidR="005B1092" w:rsidRDefault="00A86189">
            <w:r>
              <w:t xml:space="preserve">(Development </w:t>
            </w:r>
            <w:r w:rsidR="00C55BC7">
              <w:t>Phase</w:t>
            </w:r>
            <w:r>
              <w:t>)</w:t>
            </w:r>
          </w:p>
        </w:tc>
        <w:tc>
          <w:tcPr>
            <w:tcW w:w="1710" w:type="dxa"/>
          </w:tcPr>
          <w:p w14:paraId="49B18EF9" w14:textId="735FE901" w:rsidR="005B1092" w:rsidRDefault="00A86189">
            <w:r>
              <w:t>20 weeks (</w:t>
            </w:r>
            <w:r w:rsidR="009200C6">
              <w:t>Week 40 to Week 60)</w:t>
            </w:r>
          </w:p>
        </w:tc>
        <w:tc>
          <w:tcPr>
            <w:tcW w:w="5395" w:type="dxa"/>
          </w:tcPr>
          <w:p w14:paraId="3BC6C2EB" w14:textId="29C31442" w:rsidR="005B1092" w:rsidRDefault="009200C6">
            <w:r>
              <w:t>JAD session report, End user Manual preparation document, BA and Developer MOM, Email communication- To, CC, BCC</w:t>
            </w:r>
          </w:p>
        </w:tc>
      </w:tr>
      <w:tr w:rsidR="00E9006A" w14:paraId="49B910DE" w14:textId="77777777" w:rsidTr="00D50AFF">
        <w:tc>
          <w:tcPr>
            <w:tcW w:w="2245" w:type="dxa"/>
          </w:tcPr>
          <w:p w14:paraId="6C9B9A53" w14:textId="77777777" w:rsidR="00E9006A" w:rsidRDefault="00E9006A">
            <w:r>
              <w:t>Q4 Audit Report</w:t>
            </w:r>
          </w:p>
          <w:p w14:paraId="306F349F" w14:textId="7D30956A" w:rsidR="00E9006A" w:rsidRDefault="00E9006A">
            <w:r>
              <w:t>(Testing phase)</w:t>
            </w:r>
          </w:p>
        </w:tc>
        <w:tc>
          <w:tcPr>
            <w:tcW w:w="1710" w:type="dxa"/>
          </w:tcPr>
          <w:p w14:paraId="354278E0" w14:textId="35DD5177" w:rsidR="00E9006A" w:rsidRDefault="00E9006A">
            <w:r>
              <w:t xml:space="preserve">20weeks (week </w:t>
            </w:r>
            <w:r w:rsidR="001A01B5">
              <w:t>58</w:t>
            </w:r>
            <w:r>
              <w:t xml:space="preserve"> to </w:t>
            </w:r>
            <w:r w:rsidR="001A01B5">
              <w:t>week 78)</w:t>
            </w:r>
          </w:p>
        </w:tc>
        <w:tc>
          <w:tcPr>
            <w:tcW w:w="5395" w:type="dxa"/>
          </w:tcPr>
          <w:p w14:paraId="5223FD4B" w14:textId="068B0DB0" w:rsidR="00E9006A" w:rsidRDefault="00E9006A">
            <w:r>
              <w:t xml:space="preserve">Test case summary, training reports to end users, lessons learned document, </w:t>
            </w:r>
            <w:r>
              <w:t>Email communication- To, CC, BCC</w:t>
            </w:r>
          </w:p>
        </w:tc>
      </w:tr>
    </w:tbl>
    <w:p w14:paraId="35166207" w14:textId="77777777" w:rsidR="005B1092" w:rsidRDefault="005B1092"/>
    <w:p w14:paraId="6C4CDA99" w14:textId="3D761C17" w:rsidR="00BD4344" w:rsidRDefault="00BD4344">
      <w:r>
        <w:t>Audit Method</w:t>
      </w:r>
    </w:p>
    <w:p w14:paraId="343701C2" w14:textId="1EE06AD0" w:rsidR="00BD4344" w:rsidRDefault="00BD4344" w:rsidP="00BD4344">
      <w:pPr>
        <w:pStyle w:val="ListParagraph"/>
        <w:numPr>
          <w:ilvl w:val="0"/>
          <w:numId w:val="13"/>
        </w:numPr>
      </w:pPr>
      <w:r>
        <w:t>Conduct internal review meetings with PM and QA team.</w:t>
      </w:r>
    </w:p>
    <w:p w14:paraId="04AC5356" w14:textId="68D0AB62" w:rsidR="00BD4344" w:rsidRDefault="00BD4344" w:rsidP="00BD4344">
      <w:pPr>
        <w:pStyle w:val="ListParagraph"/>
        <w:numPr>
          <w:ilvl w:val="0"/>
          <w:numId w:val="13"/>
        </w:numPr>
      </w:pPr>
      <w:r>
        <w:t>Share progress reports and update traceability matrices.</w:t>
      </w:r>
    </w:p>
    <w:p w14:paraId="7F07697B" w14:textId="62865536" w:rsidR="00BD4344" w:rsidRDefault="00BD4344" w:rsidP="00BD4344">
      <w:pPr>
        <w:pStyle w:val="ListParagraph"/>
        <w:numPr>
          <w:ilvl w:val="0"/>
          <w:numId w:val="13"/>
        </w:numPr>
      </w:pPr>
      <w:r>
        <w:t>Record deviations and corrective actions.</w:t>
      </w:r>
    </w:p>
    <w:p w14:paraId="04D2D4FA" w14:textId="7CF8B44A" w:rsidR="00BD4344" w:rsidRDefault="00BD4344" w:rsidP="00BD4344">
      <w:pPr>
        <w:pStyle w:val="ListParagraph"/>
        <w:numPr>
          <w:ilvl w:val="0"/>
          <w:numId w:val="13"/>
        </w:numPr>
      </w:pPr>
      <w:r>
        <w:t>Get stakeholder acknowledgement at each phase closure.</w:t>
      </w:r>
    </w:p>
    <w:p w14:paraId="7FF7B933" w14:textId="77777777" w:rsidR="005B1092" w:rsidRPr="00B13A24" w:rsidRDefault="005B1092"/>
    <w:p w14:paraId="2B2B2798" w14:textId="35229CF3" w:rsidR="0096022B" w:rsidRDefault="00A42105" w:rsidP="00AC7A24">
      <w:r w:rsidRPr="00B13A24">
        <w:t>Q-</w:t>
      </w:r>
      <w:r w:rsidR="00DB45CD">
        <w:t>2</w:t>
      </w:r>
      <w:r w:rsidRPr="00B13A24">
        <w:t xml:space="preserve"> </w:t>
      </w:r>
      <w:r w:rsidR="00AC7A24" w:rsidRPr="00AC7A24">
        <w:t>Before the Project is going to Kick Start, The Committee asked Mr Karthik to submit BA Approach Strategy</w:t>
      </w:r>
      <w:r w:rsidR="00F960D3">
        <w:t>.</w:t>
      </w:r>
      <w:r w:rsidR="00AC7A24" w:rsidRPr="00AC7A24">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w:t>
      </w:r>
      <w:r w:rsidR="00AC7A24" w:rsidRPr="00AC7A24">
        <w:lastRenderedPageBreak/>
        <w:t xml:space="preserve">establish n implement, How to Handle Change Requests, How to update the progress of the project to the Stakeholders, How to take signoff on the UAT- Client Project Acceptance Form ) </w:t>
      </w:r>
    </w:p>
    <w:p w14:paraId="74F69AC1" w14:textId="77777777" w:rsidR="00AC7A24" w:rsidRDefault="00AC7A24" w:rsidP="00AC7A24">
      <w:r w:rsidRPr="00AC7A24">
        <w:t xml:space="preserve">Your Team  Project Manager - Mr Vandanam </w:t>
      </w:r>
      <w:r>
        <w:t>,</w:t>
      </w:r>
      <w:r w:rsidRPr="00AC7A24">
        <w:t xml:space="preserve">Senior Java Developer - Ms. Juhi </w:t>
      </w:r>
      <w:r>
        <w:t>,</w:t>
      </w:r>
      <w:r w:rsidRPr="00AC7A24">
        <w:t xml:space="preserve"> Java Developers - Mr Teyson, Ms Lucie, Mr Tucker, Mr Bravo</w:t>
      </w:r>
      <w:r>
        <w:t>,</w:t>
      </w:r>
      <w:r w:rsidRPr="00AC7A24">
        <w:t xml:space="preserve"> Network Admin - Mr Mike</w:t>
      </w:r>
      <w:r>
        <w:t>,</w:t>
      </w:r>
      <w:r w:rsidRPr="00AC7A24">
        <w:t xml:space="preserve">  DB Admin - Mr John. Testers - Mr Jason and Ms Alekya</w:t>
      </w:r>
      <w:r>
        <w:t>,</w:t>
      </w:r>
      <w:r w:rsidRPr="00AC7A24">
        <w:t xml:space="preserve">  BA </w:t>
      </w:r>
      <w:r>
        <w:t>–</w:t>
      </w:r>
      <w:r w:rsidRPr="00AC7A24">
        <w:t xml:space="preserve"> You</w:t>
      </w:r>
      <w:r>
        <w:t>.</w:t>
      </w:r>
    </w:p>
    <w:p w14:paraId="3035BC8A" w14:textId="339BD5DA" w:rsidR="00AC7A24" w:rsidRDefault="00AC7A24" w:rsidP="00AC7A24">
      <w:r w:rsidRPr="00AC7A24">
        <w:t xml:space="preserve"> Technical Team have assembled to discuss on the Project approach and have finalised to follow 3-tier architecture for this project.   </w:t>
      </w:r>
    </w:p>
    <w:p w14:paraId="42C4583E" w14:textId="773DAF11" w:rsidR="009C2F4E" w:rsidRDefault="009C2F4E" w:rsidP="00AC7A24">
      <w:r>
        <w:t xml:space="preserve">Answer- BA Approach </w:t>
      </w:r>
      <w:r w:rsidR="008C08F0">
        <w:t>Strategy</w:t>
      </w:r>
    </w:p>
    <w:p w14:paraId="400F1BA4" w14:textId="2FCF6EC7" w:rsidR="009C2F4E" w:rsidRDefault="009C2F4E" w:rsidP="00AC7A24">
      <w:r>
        <w:t>Objective:</w:t>
      </w:r>
    </w:p>
    <w:p w14:paraId="547E7507" w14:textId="41EA072D" w:rsidR="009C2F4E" w:rsidRDefault="009C2F4E" w:rsidP="00AC7A24">
      <w:r>
        <w:t>To define the process and techniques the Business Analyst will use to ensure successful completion of the Online Agriculture Products Store Project.</w:t>
      </w:r>
    </w:p>
    <w:p w14:paraId="01F07E7F" w14:textId="4D104CD2" w:rsidR="009C2F4E" w:rsidRDefault="009C2F4E" w:rsidP="00AC7A24">
      <w:r>
        <w:t xml:space="preserve">1.Understanding the business needs </w:t>
      </w:r>
    </w:p>
    <w:p w14:paraId="4C141B99" w14:textId="07E86800" w:rsidR="009C2F4E" w:rsidRDefault="009C2F4E" w:rsidP="009C2F4E">
      <w:pPr>
        <w:pStyle w:val="ListParagraph"/>
        <w:numPr>
          <w:ilvl w:val="0"/>
          <w:numId w:val="14"/>
        </w:numPr>
      </w:pPr>
      <w:r>
        <w:t>Study the problems faced by farmers and manufacturers.</w:t>
      </w:r>
    </w:p>
    <w:p w14:paraId="329E53DB" w14:textId="213C5AEF" w:rsidR="009C2F4E" w:rsidRDefault="009C2F4E" w:rsidP="009C2F4E">
      <w:pPr>
        <w:pStyle w:val="ListParagraph"/>
        <w:numPr>
          <w:ilvl w:val="0"/>
          <w:numId w:val="14"/>
        </w:numPr>
      </w:pPr>
      <w:r>
        <w:t>Conduct initial meetings with Mr. Henry and stakeholder farmers to define project objective.</w:t>
      </w:r>
    </w:p>
    <w:p w14:paraId="5CDC7A38" w14:textId="72DD481F" w:rsidR="005A6333" w:rsidRDefault="005A6333" w:rsidP="005A6333">
      <w:r>
        <w:t>2.Stakeholder Analysis</w:t>
      </w:r>
    </w:p>
    <w:tbl>
      <w:tblPr>
        <w:tblStyle w:val="TableGrid"/>
        <w:tblW w:w="0" w:type="auto"/>
        <w:tblLook w:val="04A0" w:firstRow="1" w:lastRow="0" w:firstColumn="1" w:lastColumn="0" w:noHBand="0" w:noVBand="1"/>
      </w:tblPr>
      <w:tblGrid>
        <w:gridCol w:w="1824"/>
        <w:gridCol w:w="2078"/>
        <w:gridCol w:w="1787"/>
        <w:gridCol w:w="1801"/>
        <w:gridCol w:w="1860"/>
      </w:tblGrid>
      <w:tr w:rsidR="005A6333" w14:paraId="34A102B7" w14:textId="77777777" w:rsidTr="005A6333">
        <w:tc>
          <w:tcPr>
            <w:tcW w:w="1870" w:type="dxa"/>
          </w:tcPr>
          <w:p w14:paraId="78078D4C" w14:textId="083144D8" w:rsidR="005A6333" w:rsidRDefault="007406F3" w:rsidP="005A6333">
            <w:r>
              <w:t>Stakeholder</w:t>
            </w:r>
          </w:p>
        </w:tc>
        <w:tc>
          <w:tcPr>
            <w:tcW w:w="1870" w:type="dxa"/>
          </w:tcPr>
          <w:p w14:paraId="54C4A1D5" w14:textId="617D5C54" w:rsidR="005A6333" w:rsidRDefault="007406F3" w:rsidP="005A6333">
            <w:r>
              <w:t>Role</w:t>
            </w:r>
          </w:p>
        </w:tc>
        <w:tc>
          <w:tcPr>
            <w:tcW w:w="1870" w:type="dxa"/>
          </w:tcPr>
          <w:p w14:paraId="168140B9" w14:textId="5ABCC7B2" w:rsidR="005A6333" w:rsidRDefault="007406F3" w:rsidP="005A6333">
            <w:r>
              <w:t>Interest</w:t>
            </w:r>
          </w:p>
        </w:tc>
        <w:tc>
          <w:tcPr>
            <w:tcW w:w="1870" w:type="dxa"/>
          </w:tcPr>
          <w:p w14:paraId="779CB299" w14:textId="36EDBAAE" w:rsidR="005A6333" w:rsidRDefault="007406F3" w:rsidP="005A6333">
            <w:r>
              <w:t>Influence</w:t>
            </w:r>
          </w:p>
        </w:tc>
        <w:tc>
          <w:tcPr>
            <w:tcW w:w="1870" w:type="dxa"/>
          </w:tcPr>
          <w:p w14:paraId="517C9D07" w14:textId="53AA4C57" w:rsidR="005A6333" w:rsidRDefault="007406F3" w:rsidP="005A6333">
            <w:r>
              <w:t>Communication Frequency</w:t>
            </w:r>
          </w:p>
        </w:tc>
      </w:tr>
      <w:tr w:rsidR="005A6333" w14:paraId="12DDB0AB" w14:textId="77777777" w:rsidTr="005A6333">
        <w:tc>
          <w:tcPr>
            <w:tcW w:w="1870" w:type="dxa"/>
          </w:tcPr>
          <w:p w14:paraId="1FF1F2E9" w14:textId="64BB086A" w:rsidR="005A6333" w:rsidRDefault="007406F3" w:rsidP="005A6333">
            <w:r>
              <w:t>Mr Henry</w:t>
            </w:r>
          </w:p>
        </w:tc>
        <w:tc>
          <w:tcPr>
            <w:tcW w:w="1870" w:type="dxa"/>
          </w:tcPr>
          <w:p w14:paraId="2000929D" w14:textId="1A68C59E" w:rsidR="005A6333" w:rsidRDefault="007406F3" w:rsidP="005A6333">
            <w:r>
              <w:t>Client/Sponsor</w:t>
            </w:r>
          </w:p>
        </w:tc>
        <w:tc>
          <w:tcPr>
            <w:tcW w:w="1870" w:type="dxa"/>
          </w:tcPr>
          <w:p w14:paraId="51054CD4" w14:textId="1154965D" w:rsidR="005A6333" w:rsidRDefault="007406F3" w:rsidP="005A6333">
            <w:r>
              <w:t>High</w:t>
            </w:r>
          </w:p>
        </w:tc>
        <w:tc>
          <w:tcPr>
            <w:tcW w:w="1870" w:type="dxa"/>
          </w:tcPr>
          <w:p w14:paraId="536138E8" w14:textId="54D43A6A" w:rsidR="005A6333" w:rsidRDefault="007406F3" w:rsidP="005A6333">
            <w:r>
              <w:t>High</w:t>
            </w:r>
          </w:p>
        </w:tc>
        <w:tc>
          <w:tcPr>
            <w:tcW w:w="1870" w:type="dxa"/>
          </w:tcPr>
          <w:p w14:paraId="53D0F898" w14:textId="27AC0164" w:rsidR="005A6333" w:rsidRDefault="007406F3" w:rsidP="005A6333">
            <w:r>
              <w:t>Weekly</w:t>
            </w:r>
          </w:p>
        </w:tc>
      </w:tr>
      <w:tr w:rsidR="005A6333" w14:paraId="698D3969" w14:textId="77777777" w:rsidTr="005A6333">
        <w:tc>
          <w:tcPr>
            <w:tcW w:w="1870" w:type="dxa"/>
          </w:tcPr>
          <w:p w14:paraId="5DCF549B" w14:textId="21194075" w:rsidR="005A6333" w:rsidRDefault="007406F3" w:rsidP="005A6333">
            <w:r>
              <w:t>Peter, Kevin, Ben</w:t>
            </w:r>
          </w:p>
        </w:tc>
        <w:tc>
          <w:tcPr>
            <w:tcW w:w="1870" w:type="dxa"/>
          </w:tcPr>
          <w:p w14:paraId="75ED98E5" w14:textId="4C853683" w:rsidR="005A6333" w:rsidRDefault="007406F3" w:rsidP="005A6333">
            <w:r>
              <w:t>End users(farmers)</w:t>
            </w:r>
          </w:p>
        </w:tc>
        <w:tc>
          <w:tcPr>
            <w:tcW w:w="1870" w:type="dxa"/>
          </w:tcPr>
          <w:p w14:paraId="370F7A2F" w14:textId="59A06108" w:rsidR="005A6333" w:rsidRDefault="007406F3" w:rsidP="005A6333">
            <w:r>
              <w:t>High</w:t>
            </w:r>
          </w:p>
        </w:tc>
        <w:tc>
          <w:tcPr>
            <w:tcW w:w="1870" w:type="dxa"/>
          </w:tcPr>
          <w:p w14:paraId="67CF339D" w14:textId="544D2254" w:rsidR="005A6333" w:rsidRDefault="007406F3" w:rsidP="005A6333">
            <w:r>
              <w:t>Medium</w:t>
            </w:r>
          </w:p>
        </w:tc>
        <w:tc>
          <w:tcPr>
            <w:tcW w:w="1870" w:type="dxa"/>
          </w:tcPr>
          <w:p w14:paraId="12FC0660" w14:textId="0BA4844F" w:rsidR="005A6333" w:rsidRDefault="007406F3" w:rsidP="005A6333">
            <w:r>
              <w:t>Fortnightly</w:t>
            </w:r>
          </w:p>
        </w:tc>
      </w:tr>
      <w:tr w:rsidR="005A6333" w14:paraId="4B171E5B" w14:textId="77777777" w:rsidTr="005A6333">
        <w:tc>
          <w:tcPr>
            <w:tcW w:w="1870" w:type="dxa"/>
          </w:tcPr>
          <w:p w14:paraId="69E0553F" w14:textId="5C448628" w:rsidR="005A6333" w:rsidRDefault="007406F3" w:rsidP="005A6333">
            <w:r>
              <w:t>Mr Karthik</w:t>
            </w:r>
          </w:p>
        </w:tc>
        <w:tc>
          <w:tcPr>
            <w:tcW w:w="1870" w:type="dxa"/>
          </w:tcPr>
          <w:p w14:paraId="5E334580" w14:textId="0AF58D5B" w:rsidR="005A6333" w:rsidRDefault="007406F3" w:rsidP="005A6333">
            <w:r>
              <w:t>Delivery Head</w:t>
            </w:r>
          </w:p>
        </w:tc>
        <w:tc>
          <w:tcPr>
            <w:tcW w:w="1870" w:type="dxa"/>
          </w:tcPr>
          <w:p w14:paraId="6FFE23C0" w14:textId="2F39FAB7" w:rsidR="005A6333" w:rsidRDefault="007406F3" w:rsidP="005A6333">
            <w:r>
              <w:t>High</w:t>
            </w:r>
          </w:p>
        </w:tc>
        <w:tc>
          <w:tcPr>
            <w:tcW w:w="1870" w:type="dxa"/>
          </w:tcPr>
          <w:p w14:paraId="03AE7E4E" w14:textId="5C1E2E87" w:rsidR="005A6333" w:rsidRDefault="007406F3" w:rsidP="005A6333">
            <w:r>
              <w:t>High</w:t>
            </w:r>
          </w:p>
        </w:tc>
        <w:tc>
          <w:tcPr>
            <w:tcW w:w="1870" w:type="dxa"/>
          </w:tcPr>
          <w:p w14:paraId="58302C0F" w14:textId="2823A296" w:rsidR="005A6333" w:rsidRDefault="007406F3" w:rsidP="005A6333">
            <w:r>
              <w:t>Weekly</w:t>
            </w:r>
          </w:p>
        </w:tc>
      </w:tr>
      <w:tr w:rsidR="005A6333" w14:paraId="76A10F29" w14:textId="77777777" w:rsidTr="005A6333">
        <w:tc>
          <w:tcPr>
            <w:tcW w:w="1870" w:type="dxa"/>
          </w:tcPr>
          <w:p w14:paraId="50F459E8" w14:textId="413A75A0" w:rsidR="005A6333" w:rsidRDefault="007406F3" w:rsidP="005A6333">
            <w:r>
              <w:t>Mr Vandanam</w:t>
            </w:r>
          </w:p>
        </w:tc>
        <w:tc>
          <w:tcPr>
            <w:tcW w:w="1870" w:type="dxa"/>
          </w:tcPr>
          <w:p w14:paraId="4929F2BF" w14:textId="40D69642" w:rsidR="005A6333" w:rsidRDefault="007406F3" w:rsidP="005A6333">
            <w:r>
              <w:t>Project Manager</w:t>
            </w:r>
          </w:p>
        </w:tc>
        <w:tc>
          <w:tcPr>
            <w:tcW w:w="1870" w:type="dxa"/>
          </w:tcPr>
          <w:p w14:paraId="69525E94" w14:textId="0E76DD1A" w:rsidR="005A6333" w:rsidRDefault="007406F3" w:rsidP="005A6333">
            <w:r>
              <w:t>High</w:t>
            </w:r>
          </w:p>
        </w:tc>
        <w:tc>
          <w:tcPr>
            <w:tcW w:w="1870" w:type="dxa"/>
          </w:tcPr>
          <w:p w14:paraId="180341C3" w14:textId="3673CFF0" w:rsidR="005A6333" w:rsidRDefault="007406F3" w:rsidP="005A6333">
            <w:r>
              <w:t>High</w:t>
            </w:r>
          </w:p>
        </w:tc>
        <w:tc>
          <w:tcPr>
            <w:tcW w:w="1870" w:type="dxa"/>
          </w:tcPr>
          <w:p w14:paraId="4FFEA231" w14:textId="0B2BC733" w:rsidR="005A6333" w:rsidRDefault="007406F3" w:rsidP="005A6333">
            <w:r>
              <w:t>Daily</w:t>
            </w:r>
          </w:p>
        </w:tc>
      </w:tr>
      <w:tr w:rsidR="005A6333" w14:paraId="7A19022F" w14:textId="77777777" w:rsidTr="005A6333">
        <w:tc>
          <w:tcPr>
            <w:tcW w:w="1870" w:type="dxa"/>
          </w:tcPr>
          <w:p w14:paraId="1BCF7E2D" w14:textId="67C79B23" w:rsidR="005A6333" w:rsidRDefault="007406F3" w:rsidP="005A6333">
            <w:r>
              <w:t>Technical Team</w:t>
            </w:r>
          </w:p>
        </w:tc>
        <w:tc>
          <w:tcPr>
            <w:tcW w:w="1870" w:type="dxa"/>
          </w:tcPr>
          <w:p w14:paraId="02283594" w14:textId="25F576B8" w:rsidR="005A6333" w:rsidRDefault="007406F3" w:rsidP="005A6333">
            <w:r>
              <w:t>Developers/Testers</w:t>
            </w:r>
          </w:p>
        </w:tc>
        <w:tc>
          <w:tcPr>
            <w:tcW w:w="1870" w:type="dxa"/>
          </w:tcPr>
          <w:p w14:paraId="5B9C2F34" w14:textId="20E493E9" w:rsidR="005A6333" w:rsidRDefault="007406F3" w:rsidP="005A6333">
            <w:r>
              <w:t>High</w:t>
            </w:r>
          </w:p>
        </w:tc>
        <w:tc>
          <w:tcPr>
            <w:tcW w:w="1870" w:type="dxa"/>
          </w:tcPr>
          <w:p w14:paraId="11CBBFD4" w14:textId="6DCEC397" w:rsidR="005A6333" w:rsidRDefault="007406F3" w:rsidP="005A6333">
            <w:r>
              <w:t>Medium</w:t>
            </w:r>
          </w:p>
        </w:tc>
        <w:tc>
          <w:tcPr>
            <w:tcW w:w="1870" w:type="dxa"/>
          </w:tcPr>
          <w:p w14:paraId="508ADBA4" w14:textId="22986B38" w:rsidR="005A6333" w:rsidRDefault="007406F3" w:rsidP="005A6333">
            <w:r>
              <w:t>Weekly</w:t>
            </w:r>
          </w:p>
        </w:tc>
      </w:tr>
    </w:tbl>
    <w:p w14:paraId="50F74D80" w14:textId="77777777" w:rsidR="005A6333" w:rsidRDefault="005A6333" w:rsidP="005A6333"/>
    <w:p w14:paraId="4CFD6585" w14:textId="3276CB25" w:rsidR="00290003" w:rsidRDefault="00290003" w:rsidP="005A6333">
      <w:r>
        <w:t>3. RACI Chart</w:t>
      </w:r>
    </w:p>
    <w:tbl>
      <w:tblPr>
        <w:tblStyle w:val="TableGrid"/>
        <w:tblW w:w="0" w:type="auto"/>
        <w:tblLook w:val="04A0" w:firstRow="1" w:lastRow="0" w:firstColumn="1" w:lastColumn="0" w:noHBand="0" w:noVBand="1"/>
      </w:tblPr>
      <w:tblGrid>
        <w:gridCol w:w="1578"/>
        <w:gridCol w:w="1552"/>
        <w:gridCol w:w="1554"/>
        <w:gridCol w:w="1555"/>
        <w:gridCol w:w="1555"/>
        <w:gridCol w:w="1556"/>
      </w:tblGrid>
      <w:tr w:rsidR="000357E1" w14:paraId="6A7A978B" w14:textId="77777777" w:rsidTr="000357E1">
        <w:tc>
          <w:tcPr>
            <w:tcW w:w="1558" w:type="dxa"/>
          </w:tcPr>
          <w:p w14:paraId="3C5AD3DB" w14:textId="1B58571F" w:rsidR="000357E1" w:rsidRDefault="000357E1" w:rsidP="005A6333">
            <w:r>
              <w:t>Activity</w:t>
            </w:r>
          </w:p>
        </w:tc>
        <w:tc>
          <w:tcPr>
            <w:tcW w:w="1558" w:type="dxa"/>
          </w:tcPr>
          <w:p w14:paraId="037E3FE5" w14:textId="207324ED" w:rsidR="000357E1" w:rsidRDefault="000357E1" w:rsidP="005A6333">
            <w:r>
              <w:t>BA</w:t>
            </w:r>
          </w:p>
        </w:tc>
        <w:tc>
          <w:tcPr>
            <w:tcW w:w="1558" w:type="dxa"/>
          </w:tcPr>
          <w:p w14:paraId="1D65E4AC" w14:textId="7C47B283" w:rsidR="000357E1" w:rsidRDefault="000357E1" w:rsidP="005A6333">
            <w:r>
              <w:t>PM</w:t>
            </w:r>
          </w:p>
        </w:tc>
        <w:tc>
          <w:tcPr>
            <w:tcW w:w="1558" w:type="dxa"/>
          </w:tcPr>
          <w:p w14:paraId="690261F7" w14:textId="28B228D9" w:rsidR="000357E1" w:rsidRDefault="000357E1" w:rsidP="005A6333">
            <w:r>
              <w:t>Dev Team</w:t>
            </w:r>
          </w:p>
        </w:tc>
        <w:tc>
          <w:tcPr>
            <w:tcW w:w="1559" w:type="dxa"/>
          </w:tcPr>
          <w:p w14:paraId="1B752583" w14:textId="04A6E3B8" w:rsidR="000357E1" w:rsidRDefault="000357E1" w:rsidP="005A6333">
            <w:r>
              <w:t>QA</w:t>
            </w:r>
          </w:p>
        </w:tc>
        <w:tc>
          <w:tcPr>
            <w:tcW w:w="1559" w:type="dxa"/>
          </w:tcPr>
          <w:p w14:paraId="782CD1D4" w14:textId="3785A61E" w:rsidR="000357E1" w:rsidRDefault="000357E1" w:rsidP="005A6333">
            <w:r>
              <w:t>Client</w:t>
            </w:r>
          </w:p>
        </w:tc>
      </w:tr>
      <w:tr w:rsidR="000357E1" w14:paraId="2D8A0A45" w14:textId="77777777" w:rsidTr="000357E1">
        <w:tc>
          <w:tcPr>
            <w:tcW w:w="1558" w:type="dxa"/>
          </w:tcPr>
          <w:p w14:paraId="7C148E21" w14:textId="5ADB346A" w:rsidR="000357E1" w:rsidRDefault="000357E1" w:rsidP="005A6333">
            <w:r>
              <w:t>Requirements Gathering</w:t>
            </w:r>
          </w:p>
        </w:tc>
        <w:tc>
          <w:tcPr>
            <w:tcW w:w="1558" w:type="dxa"/>
          </w:tcPr>
          <w:p w14:paraId="3B9D71A3" w14:textId="4DEF881D" w:rsidR="000357E1" w:rsidRDefault="00634D79" w:rsidP="005A6333">
            <w:r>
              <w:t>R</w:t>
            </w:r>
          </w:p>
        </w:tc>
        <w:tc>
          <w:tcPr>
            <w:tcW w:w="1558" w:type="dxa"/>
          </w:tcPr>
          <w:p w14:paraId="221D588D" w14:textId="7945B053" w:rsidR="000357E1" w:rsidRDefault="00634D79" w:rsidP="005A6333">
            <w:r>
              <w:t>A</w:t>
            </w:r>
          </w:p>
        </w:tc>
        <w:tc>
          <w:tcPr>
            <w:tcW w:w="1558" w:type="dxa"/>
          </w:tcPr>
          <w:p w14:paraId="5ADAE6FF" w14:textId="7608931F" w:rsidR="000357E1" w:rsidRDefault="00634D79" w:rsidP="005A6333">
            <w:r>
              <w:t>C</w:t>
            </w:r>
          </w:p>
        </w:tc>
        <w:tc>
          <w:tcPr>
            <w:tcW w:w="1559" w:type="dxa"/>
          </w:tcPr>
          <w:p w14:paraId="1ADCB34F" w14:textId="3BB874E1" w:rsidR="000357E1" w:rsidRDefault="00634D79" w:rsidP="005A6333">
            <w:r>
              <w:t>C</w:t>
            </w:r>
          </w:p>
        </w:tc>
        <w:tc>
          <w:tcPr>
            <w:tcW w:w="1559" w:type="dxa"/>
          </w:tcPr>
          <w:p w14:paraId="1FD79C0B" w14:textId="0194E5BE" w:rsidR="000357E1" w:rsidRDefault="00634D79" w:rsidP="005A6333">
            <w:r>
              <w:t>I</w:t>
            </w:r>
          </w:p>
        </w:tc>
      </w:tr>
      <w:tr w:rsidR="000357E1" w14:paraId="2E9540B1" w14:textId="77777777" w:rsidTr="000357E1">
        <w:tc>
          <w:tcPr>
            <w:tcW w:w="1558" w:type="dxa"/>
          </w:tcPr>
          <w:p w14:paraId="23B8BC5B" w14:textId="4EB740BC" w:rsidR="000357E1" w:rsidRDefault="000357E1" w:rsidP="005A6333">
            <w:r>
              <w:t>BRD/FRD Preparation</w:t>
            </w:r>
          </w:p>
        </w:tc>
        <w:tc>
          <w:tcPr>
            <w:tcW w:w="1558" w:type="dxa"/>
          </w:tcPr>
          <w:p w14:paraId="011EA6E2" w14:textId="0F4F10AB" w:rsidR="000357E1" w:rsidRDefault="00634D79" w:rsidP="005A6333">
            <w:r>
              <w:t>R</w:t>
            </w:r>
          </w:p>
        </w:tc>
        <w:tc>
          <w:tcPr>
            <w:tcW w:w="1558" w:type="dxa"/>
          </w:tcPr>
          <w:p w14:paraId="0FF4EBF2" w14:textId="018A60A9" w:rsidR="000357E1" w:rsidRDefault="00634D79" w:rsidP="005A6333">
            <w:r>
              <w:t>A</w:t>
            </w:r>
          </w:p>
        </w:tc>
        <w:tc>
          <w:tcPr>
            <w:tcW w:w="1558" w:type="dxa"/>
          </w:tcPr>
          <w:p w14:paraId="420C4D1A" w14:textId="673F26BE" w:rsidR="000357E1" w:rsidRDefault="00634D79" w:rsidP="005A6333">
            <w:r>
              <w:t>I</w:t>
            </w:r>
          </w:p>
        </w:tc>
        <w:tc>
          <w:tcPr>
            <w:tcW w:w="1559" w:type="dxa"/>
          </w:tcPr>
          <w:p w14:paraId="6CF6A789" w14:textId="1DD78F2E" w:rsidR="000357E1" w:rsidRDefault="00634D79" w:rsidP="005A6333">
            <w:r>
              <w:t>C</w:t>
            </w:r>
          </w:p>
        </w:tc>
        <w:tc>
          <w:tcPr>
            <w:tcW w:w="1559" w:type="dxa"/>
          </w:tcPr>
          <w:p w14:paraId="4D86270F" w14:textId="003922FB" w:rsidR="000357E1" w:rsidRDefault="00634D79" w:rsidP="005A6333">
            <w:r>
              <w:t>I</w:t>
            </w:r>
          </w:p>
        </w:tc>
      </w:tr>
      <w:tr w:rsidR="000357E1" w14:paraId="16979B10" w14:textId="77777777" w:rsidTr="000357E1">
        <w:tc>
          <w:tcPr>
            <w:tcW w:w="1558" w:type="dxa"/>
          </w:tcPr>
          <w:p w14:paraId="2EDFA2C3" w14:textId="55877607" w:rsidR="000357E1" w:rsidRDefault="000357E1" w:rsidP="005A6333">
            <w:r>
              <w:t>Design Review</w:t>
            </w:r>
          </w:p>
        </w:tc>
        <w:tc>
          <w:tcPr>
            <w:tcW w:w="1558" w:type="dxa"/>
          </w:tcPr>
          <w:p w14:paraId="5473F239" w14:textId="72CD947B" w:rsidR="000357E1" w:rsidRDefault="00634D79" w:rsidP="005A6333">
            <w:r>
              <w:t>C</w:t>
            </w:r>
          </w:p>
        </w:tc>
        <w:tc>
          <w:tcPr>
            <w:tcW w:w="1558" w:type="dxa"/>
          </w:tcPr>
          <w:p w14:paraId="7F20574F" w14:textId="34AAD44A" w:rsidR="000357E1" w:rsidRDefault="00634D79" w:rsidP="005A6333">
            <w:r>
              <w:t>A</w:t>
            </w:r>
          </w:p>
        </w:tc>
        <w:tc>
          <w:tcPr>
            <w:tcW w:w="1558" w:type="dxa"/>
          </w:tcPr>
          <w:p w14:paraId="16C27367" w14:textId="2193D412" w:rsidR="000357E1" w:rsidRDefault="00634D79" w:rsidP="005A6333">
            <w:r>
              <w:t>R</w:t>
            </w:r>
          </w:p>
        </w:tc>
        <w:tc>
          <w:tcPr>
            <w:tcW w:w="1559" w:type="dxa"/>
          </w:tcPr>
          <w:p w14:paraId="3CD1FA14" w14:textId="69AEBB76" w:rsidR="000357E1" w:rsidRDefault="00634D79" w:rsidP="005A6333">
            <w:r>
              <w:t>I</w:t>
            </w:r>
          </w:p>
        </w:tc>
        <w:tc>
          <w:tcPr>
            <w:tcW w:w="1559" w:type="dxa"/>
          </w:tcPr>
          <w:p w14:paraId="5E73ABED" w14:textId="58E94D71" w:rsidR="000357E1" w:rsidRDefault="00634D79" w:rsidP="005A6333">
            <w:r>
              <w:t>I</w:t>
            </w:r>
          </w:p>
        </w:tc>
      </w:tr>
      <w:tr w:rsidR="000357E1" w14:paraId="4121A896" w14:textId="77777777" w:rsidTr="000357E1">
        <w:tc>
          <w:tcPr>
            <w:tcW w:w="1558" w:type="dxa"/>
          </w:tcPr>
          <w:p w14:paraId="512460DF" w14:textId="4BAAF5F8" w:rsidR="000357E1" w:rsidRDefault="000357E1" w:rsidP="005A6333">
            <w:r>
              <w:lastRenderedPageBreak/>
              <w:t>Testing Support</w:t>
            </w:r>
          </w:p>
        </w:tc>
        <w:tc>
          <w:tcPr>
            <w:tcW w:w="1558" w:type="dxa"/>
          </w:tcPr>
          <w:p w14:paraId="7BA51D5B" w14:textId="094CDB5E" w:rsidR="000357E1" w:rsidRDefault="00634D79" w:rsidP="005A6333">
            <w:r>
              <w:t>C</w:t>
            </w:r>
          </w:p>
        </w:tc>
        <w:tc>
          <w:tcPr>
            <w:tcW w:w="1558" w:type="dxa"/>
          </w:tcPr>
          <w:p w14:paraId="08641DCE" w14:textId="189EEAC3" w:rsidR="000357E1" w:rsidRDefault="00634D79" w:rsidP="005A6333">
            <w:r>
              <w:t>A</w:t>
            </w:r>
          </w:p>
        </w:tc>
        <w:tc>
          <w:tcPr>
            <w:tcW w:w="1558" w:type="dxa"/>
          </w:tcPr>
          <w:p w14:paraId="03D81120" w14:textId="00EDBB8B" w:rsidR="000357E1" w:rsidRDefault="00634D79" w:rsidP="005A6333">
            <w:r>
              <w:t>I</w:t>
            </w:r>
          </w:p>
        </w:tc>
        <w:tc>
          <w:tcPr>
            <w:tcW w:w="1559" w:type="dxa"/>
          </w:tcPr>
          <w:p w14:paraId="1315AF53" w14:textId="60DEBFB7" w:rsidR="000357E1" w:rsidRDefault="00634D79" w:rsidP="005A6333">
            <w:r>
              <w:t>R</w:t>
            </w:r>
          </w:p>
        </w:tc>
        <w:tc>
          <w:tcPr>
            <w:tcW w:w="1559" w:type="dxa"/>
          </w:tcPr>
          <w:p w14:paraId="41F3CD8E" w14:textId="5C6DA9FE" w:rsidR="000357E1" w:rsidRDefault="00634D79" w:rsidP="005A6333">
            <w:r>
              <w:t>I</w:t>
            </w:r>
          </w:p>
        </w:tc>
      </w:tr>
      <w:tr w:rsidR="000357E1" w14:paraId="3E632197" w14:textId="77777777" w:rsidTr="000357E1">
        <w:tc>
          <w:tcPr>
            <w:tcW w:w="1558" w:type="dxa"/>
          </w:tcPr>
          <w:p w14:paraId="53AE8BB8" w14:textId="0AAA8E39" w:rsidR="000357E1" w:rsidRDefault="000357E1" w:rsidP="005A6333">
            <w:r>
              <w:t>Sign-off</w:t>
            </w:r>
          </w:p>
        </w:tc>
        <w:tc>
          <w:tcPr>
            <w:tcW w:w="1558" w:type="dxa"/>
          </w:tcPr>
          <w:p w14:paraId="6A32E337" w14:textId="355466C8" w:rsidR="000357E1" w:rsidRDefault="00634D79" w:rsidP="005A6333">
            <w:r>
              <w:t>C</w:t>
            </w:r>
          </w:p>
        </w:tc>
        <w:tc>
          <w:tcPr>
            <w:tcW w:w="1558" w:type="dxa"/>
          </w:tcPr>
          <w:p w14:paraId="3D4398DC" w14:textId="23A0EB95" w:rsidR="000357E1" w:rsidRDefault="00634D79" w:rsidP="005A6333">
            <w:r>
              <w:t>A</w:t>
            </w:r>
          </w:p>
        </w:tc>
        <w:tc>
          <w:tcPr>
            <w:tcW w:w="1558" w:type="dxa"/>
          </w:tcPr>
          <w:p w14:paraId="654C0EA1" w14:textId="2C97C146" w:rsidR="000357E1" w:rsidRDefault="00634D79" w:rsidP="005A6333">
            <w:r>
              <w:t>I</w:t>
            </w:r>
          </w:p>
        </w:tc>
        <w:tc>
          <w:tcPr>
            <w:tcW w:w="1559" w:type="dxa"/>
          </w:tcPr>
          <w:p w14:paraId="31DA271B" w14:textId="54DE6C2D" w:rsidR="000357E1" w:rsidRDefault="00634D79" w:rsidP="005A6333">
            <w:r>
              <w:t>I</w:t>
            </w:r>
          </w:p>
        </w:tc>
        <w:tc>
          <w:tcPr>
            <w:tcW w:w="1559" w:type="dxa"/>
          </w:tcPr>
          <w:p w14:paraId="191B10E0" w14:textId="1EC24A6C" w:rsidR="000357E1" w:rsidRDefault="00634D79" w:rsidP="005A6333">
            <w:r>
              <w:t>R</w:t>
            </w:r>
          </w:p>
        </w:tc>
      </w:tr>
    </w:tbl>
    <w:p w14:paraId="25E447F3" w14:textId="46DFCCDE" w:rsidR="000357E1" w:rsidRDefault="008C1A0B" w:rsidP="005A6333">
      <w:r>
        <w:t xml:space="preserve"> (R-Responsible, A- Accountable, C – Consulted, I- Informed)</w:t>
      </w:r>
    </w:p>
    <w:p w14:paraId="408404FF" w14:textId="1391CDF3" w:rsidR="00946D6E" w:rsidRDefault="00946D6E" w:rsidP="005A6333">
      <w:r>
        <w:t>4. Elicitation Techniques</w:t>
      </w:r>
    </w:p>
    <w:p w14:paraId="3BA675D6" w14:textId="158C5664" w:rsidR="00946D6E" w:rsidRDefault="00946D6E" w:rsidP="00946D6E">
      <w:pPr>
        <w:pStyle w:val="ListBullet"/>
      </w:pPr>
      <w:r>
        <w:t>Interviews (Mr Henry, Farmers , Manufacturers}</w:t>
      </w:r>
    </w:p>
    <w:p w14:paraId="41F5BD18" w14:textId="2E91E256" w:rsidR="00946D6E" w:rsidRDefault="00946D6E" w:rsidP="00946D6E">
      <w:pPr>
        <w:pStyle w:val="ListBullet"/>
      </w:pPr>
      <w:r>
        <w:t>Document Analysis (existing vendor data, supply chain form)</w:t>
      </w:r>
    </w:p>
    <w:p w14:paraId="269FE087" w14:textId="590E8648" w:rsidR="00946D6E" w:rsidRDefault="00946D6E" w:rsidP="00946D6E">
      <w:pPr>
        <w:pStyle w:val="ListBullet"/>
      </w:pPr>
      <w:r>
        <w:t>Brainstorming (with tech team)</w:t>
      </w:r>
    </w:p>
    <w:p w14:paraId="13D1FB00" w14:textId="47C31955" w:rsidR="00946D6E" w:rsidRDefault="00946D6E" w:rsidP="00946D6E">
      <w:pPr>
        <w:pStyle w:val="ListBullet"/>
      </w:pPr>
      <w:r>
        <w:t>Prototyping ( UI mockups of app)</w:t>
      </w:r>
    </w:p>
    <w:p w14:paraId="479AEC2E" w14:textId="3ACBFC1C" w:rsidR="00946D6E" w:rsidRDefault="00946D6E" w:rsidP="00946D6E">
      <w:pPr>
        <w:pStyle w:val="ListBullet"/>
      </w:pPr>
      <w:r>
        <w:t>Workshops (to finalize requirements)</w:t>
      </w:r>
    </w:p>
    <w:p w14:paraId="3DFF4AFD" w14:textId="77777777" w:rsidR="00946D6E" w:rsidRDefault="00946D6E" w:rsidP="00946D6E">
      <w:pPr>
        <w:pStyle w:val="ListBullet"/>
        <w:numPr>
          <w:ilvl w:val="0"/>
          <w:numId w:val="0"/>
        </w:numPr>
        <w:ind w:left="360" w:hanging="360"/>
      </w:pPr>
    </w:p>
    <w:p w14:paraId="6180155A" w14:textId="385EE69B" w:rsidR="00946D6E" w:rsidRDefault="00946D6E" w:rsidP="00946D6E">
      <w:pPr>
        <w:pStyle w:val="ListBullet"/>
        <w:numPr>
          <w:ilvl w:val="0"/>
          <w:numId w:val="0"/>
        </w:numPr>
        <w:ind w:left="360" w:hanging="360"/>
      </w:pPr>
      <w:r>
        <w:t>5. BA Documents to be prepared</w:t>
      </w:r>
    </w:p>
    <w:p w14:paraId="3CA7924C" w14:textId="0401B211" w:rsidR="00946D6E" w:rsidRDefault="00E7787A" w:rsidP="00E7787A">
      <w:pPr>
        <w:pStyle w:val="ListBullet"/>
        <w:numPr>
          <w:ilvl w:val="0"/>
          <w:numId w:val="16"/>
        </w:numPr>
      </w:pPr>
      <w:r>
        <w:t>Business Requirement Document (BRD)</w:t>
      </w:r>
    </w:p>
    <w:p w14:paraId="65C2E91B" w14:textId="7068633F" w:rsidR="00E7787A" w:rsidRDefault="00E7787A" w:rsidP="00E7787A">
      <w:pPr>
        <w:pStyle w:val="ListBullet"/>
        <w:numPr>
          <w:ilvl w:val="0"/>
          <w:numId w:val="16"/>
        </w:numPr>
      </w:pPr>
      <w:r>
        <w:t>Functional Requirement Document (FRD)</w:t>
      </w:r>
    </w:p>
    <w:p w14:paraId="73A5F328" w14:textId="39E3E181" w:rsidR="00E7787A" w:rsidRDefault="00E7787A" w:rsidP="00E7787A">
      <w:pPr>
        <w:pStyle w:val="ListBullet"/>
        <w:numPr>
          <w:ilvl w:val="0"/>
          <w:numId w:val="16"/>
        </w:numPr>
      </w:pPr>
      <w:r>
        <w:t>Requirement traceability Matrix (RTM)</w:t>
      </w:r>
    </w:p>
    <w:p w14:paraId="4ACC800C" w14:textId="12C33F49" w:rsidR="00E7787A" w:rsidRDefault="00E7787A" w:rsidP="00E7787A">
      <w:pPr>
        <w:pStyle w:val="ListBullet"/>
        <w:numPr>
          <w:ilvl w:val="0"/>
          <w:numId w:val="16"/>
        </w:numPr>
      </w:pPr>
      <w:r>
        <w:t>Use cases and Activity Diagrams</w:t>
      </w:r>
    </w:p>
    <w:p w14:paraId="14B2A3B3" w14:textId="7A7635DA" w:rsidR="00E7787A" w:rsidRDefault="00E7787A" w:rsidP="00E7787A">
      <w:pPr>
        <w:pStyle w:val="ListBullet"/>
        <w:numPr>
          <w:ilvl w:val="0"/>
          <w:numId w:val="16"/>
        </w:numPr>
      </w:pPr>
      <w:r>
        <w:t>Stakeholder Register</w:t>
      </w:r>
    </w:p>
    <w:p w14:paraId="371D2CCA" w14:textId="7AB812D7" w:rsidR="00E7787A" w:rsidRDefault="00E7787A" w:rsidP="00E7787A">
      <w:pPr>
        <w:pStyle w:val="ListBullet"/>
        <w:numPr>
          <w:ilvl w:val="0"/>
          <w:numId w:val="16"/>
        </w:numPr>
      </w:pPr>
      <w:r>
        <w:t>Change request Log</w:t>
      </w:r>
    </w:p>
    <w:p w14:paraId="5F021E4E" w14:textId="2F757F03" w:rsidR="00E7787A" w:rsidRDefault="002E3E55" w:rsidP="00E7787A">
      <w:pPr>
        <w:pStyle w:val="ListBullet"/>
        <w:numPr>
          <w:ilvl w:val="0"/>
          <w:numId w:val="16"/>
        </w:numPr>
      </w:pPr>
      <w:r>
        <w:t>UAT Plan and sign off form</w:t>
      </w:r>
    </w:p>
    <w:p w14:paraId="2AA456E5" w14:textId="77777777" w:rsidR="002E3E55" w:rsidRDefault="002E3E55" w:rsidP="002E3E55">
      <w:pPr>
        <w:pStyle w:val="ListBullet"/>
        <w:numPr>
          <w:ilvl w:val="0"/>
          <w:numId w:val="0"/>
        </w:numPr>
        <w:ind w:left="360" w:hanging="360"/>
      </w:pPr>
    </w:p>
    <w:p w14:paraId="3822DFBA" w14:textId="197BD71E" w:rsidR="002E10AD" w:rsidRDefault="002E3E55" w:rsidP="002E10AD">
      <w:pPr>
        <w:pStyle w:val="ListBullet"/>
        <w:numPr>
          <w:ilvl w:val="0"/>
          <w:numId w:val="0"/>
        </w:numPr>
        <w:ind w:left="360" w:hanging="360"/>
      </w:pPr>
      <w:r>
        <w:t xml:space="preserve">6. </w:t>
      </w:r>
      <w:r w:rsidR="002E10AD">
        <w:t>Process to follow to sign off on the document- Sign off to be taken on SRS as this is the primary and important document. Sign off can be taken by using E-mail confirmation from Client.  We have to establish a formal meeting  with the client to keep them informed and get continuous feedback. We should establish communication through regular meetings, weekly status meetings, bi weekly sprint reviews and monthly stakeholder updates.</w:t>
      </w:r>
    </w:p>
    <w:p w14:paraId="0E9CE911" w14:textId="77777777" w:rsidR="00AA4780" w:rsidRDefault="002E10AD" w:rsidP="002E10AD">
      <w:pPr>
        <w:pStyle w:val="ListBullet"/>
        <w:numPr>
          <w:ilvl w:val="0"/>
          <w:numId w:val="0"/>
        </w:numPr>
        <w:ind w:left="360" w:hanging="360"/>
      </w:pPr>
      <w:r>
        <w:t xml:space="preserve">       </w:t>
      </w:r>
    </w:p>
    <w:p w14:paraId="3B8E24EB" w14:textId="77777777" w:rsidR="00DD3E6B" w:rsidRDefault="00AA4780" w:rsidP="00DD3E6B">
      <w:pPr>
        <w:pStyle w:val="ListBullet"/>
        <w:numPr>
          <w:ilvl w:val="0"/>
          <w:numId w:val="0"/>
        </w:numPr>
        <w:ind w:left="360" w:hanging="360"/>
      </w:pPr>
      <w:r>
        <w:t xml:space="preserve">       </w:t>
      </w:r>
      <w:r w:rsidR="002E10AD">
        <w:t xml:space="preserve">Change request to be handled through change request form, Do impact analysis,  approval process, documentation.  </w:t>
      </w:r>
    </w:p>
    <w:p w14:paraId="2CF77D86" w14:textId="77777777" w:rsidR="00DD3E6B" w:rsidRDefault="00DD3E6B" w:rsidP="00DD3E6B">
      <w:pPr>
        <w:pStyle w:val="ListBullet"/>
        <w:numPr>
          <w:ilvl w:val="0"/>
          <w:numId w:val="0"/>
        </w:numPr>
        <w:ind w:left="360" w:hanging="360"/>
      </w:pPr>
    </w:p>
    <w:p w14:paraId="572A68A2" w14:textId="6C0FA539" w:rsidR="002E10AD" w:rsidRDefault="00DD3E6B" w:rsidP="002E10AD">
      <w:pPr>
        <w:pStyle w:val="ListBullet"/>
        <w:numPr>
          <w:ilvl w:val="0"/>
          <w:numId w:val="0"/>
        </w:numPr>
        <w:ind w:left="360" w:hanging="360"/>
      </w:pPr>
      <w:r>
        <w:t xml:space="preserve">      Progress of the project to be updated to stakeholders t</w:t>
      </w:r>
      <w:r w:rsidR="00AA4780">
        <w:t>hrough weekly status report and monthly review meetings.</w:t>
      </w:r>
    </w:p>
    <w:p w14:paraId="75378EFC" w14:textId="77777777" w:rsidR="00AA4780" w:rsidRDefault="00AA4780" w:rsidP="002E10AD">
      <w:pPr>
        <w:pStyle w:val="ListBullet"/>
        <w:numPr>
          <w:ilvl w:val="0"/>
          <w:numId w:val="0"/>
        </w:numPr>
        <w:ind w:left="360" w:hanging="360"/>
      </w:pPr>
    </w:p>
    <w:p w14:paraId="016BCA3F" w14:textId="49520BFD" w:rsidR="00AA4780" w:rsidRDefault="00AA4780" w:rsidP="002E10AD">
      <w:pPr>
        <w:pStyle w:val="ListBullet"/>
        <w:numPr>
          <w:ilvl w:val="0"/>
          <w:numId w:val="0"/>
        </w:numPr>
        <w:ind w:left="360" w:hanging="360"/>
      </w:pPr>
      <w:r>
        <w:t xml:space="preserve">      Sign off on the UAT- Client project acceptance form- UAT preparation, Conduct UAT, Fix </w:t>
      </w:r>
      <w:r w:rsidR="00DD3E6B">
        <w:t>issues, acceptance</w:t>
      </w:r>
      <w:r>
        <w:t xml:space="preserve"> form, Final review </w:t>
      </w:r>
      <w:r w:rsidR="00DD3E6B">
        <w:t>meeting, Obtain</w:t>
      </w:r>
      <w:r>
        <w:t xml:space="preserve"> sign off.</w:t>
      </w:r>
    </w:p>
    <w:p w14:paraId="0007D2A4" w14:textId="27A8D1AA" w:rsidR="00AA4780" w:rsidRDefault="00AA4780" w:rsidP="002E10AD">
      <w:pPr>
        <w:pStyle w:val="ListBullet"/>
        <w:numPr>
          <w:ilvl w:val="0"/>
          <w:numId w:val="0"/>
        </w:numPr>
        <w:ind w:left="360" w:hanging="360"/>
      </w:pPr>
      <w:r>
        <w:t xml:space="preserve">     </w:t>
      </w:r>
    </w:p>
    <w:p w14:paraId="47AF5254" w14:textId="77777777" w:rsidR="00D4040A" w:rsidRDefault="00D4040A" w:rsidP="002E10AD">
      <w:pPr>
        <w:pStyle w:val="ListBullet"/>
        <w:numPr>
          <w:ilvl w:val="0"/>
          <w:numId w:val="0"/>
        </w:numPr>
        <w:ind w:left="360" w:hanging="360"/>
      </w:pPr>
    </w:p>
    <w:p w14:paraId="223A6EF0" w14:textId="77777777" w:rsidR="00D4040A" w:rsidRDefault="00D4040A" w:rsidP="002E10AD">
      <w:pPr>
        <w:pStyle w:val="ListBullet"/>
        <w:numPr>
          <w:ilvl w:val="0"/>
          <w:numId w:val="0"/>
        </w:numPr>
        <w:ind w:left="360" w:hanging="360"/>
      </w:pPr>
    </w:p>
    <w:p w14:paraId="34B7E992" w14:textId="2CEDAF60" w:rsidR="00AC7A24" w:rsidRDefault="00AC7A24" w:rsidP="002E10AD">
      <w:pPr>
        <w:pStyle w:val="ListBullet"/>
        <w:numPr>
          <w:ilvl w:val="0"/>
          <w:numId w:val="0"/>
        </w:numPr>
        <w:ind w:left="360" w:hanging="360"/>
      </w:pPr>
      <w:r>
        <w:lastRenderedPageBreak/>
        <w:t>Q-3 E</w:t>
      </w:r>
      <w:r w:rsidRPr="00AC7A24">
        <w:t xml:space="preserve">xplain and illustrate 3-tier architecture?  </w:t>
      </w:r>
    </w:p>
    <w:p w14:paraId="1864C224" w14:textId="605C93E3" w:rsidR="00B73E2B" w:rsidRDefault="00CA29E3" w:rsidP="00AC7A24">
      <w:r>
        <w:t>Definition</w:t>
      </w:r>
    </w:p>
    <w:p w14:paraId="21884DA3" w14:textId="1022BAA3" w:rsidR="00CA29E3" w:rsidRDefault="00CA29E3" w:rsidP="00AC7A24">
      <w:r>
        <w:t>The 3 tier architecture is a software design pattern that separates an application into 3 layers – providing scalability, security, and maintainability.</w:t>
      </w:r>
    </w:p>
    <w:p w14:paraId="0E33AAE6" w14:textId="137E6510" w:rsidR="00CA29E3" w:rsidRDefault="00CA29E3" w:rsidP="00AC7A24">
      <w:r>
        <w:t>Layers:</w:t>
      </w:r>
    </w:p>
    <w:p w14:paraId="286E5B2B" w14:textId="3106DFAA" w:rsidR="00CA29E3" w:rsidRDefault="00CA29E3" w:rsidP="00CA29E3">
      <w:r>
        <w:t>1.Presentation Layer (Client Interface)</w:t>
      </w:r>
    </w:p>
    <w:p w14:paraId="77085D91" w14:textId="5E2A320E" w:rsidR="008765D9" w:rsidRDefault="008765D9" w:rsidP="00CA29E3">
      <w:pPr>
        <w:pStyle w:val="ListBullet"/>
      </w:pPr>
      <w:r>
        <w:t>Topmost layer of the architecture. It handles user interface components such as screens and pages.</w:t>
      </w:r>
    </w:p>
    <w:p w14:paraId="6C71B97F" w14:textId="737F55B8" w:rsidR="00CA29E3" w:rsidRDefault="00CA29E3" w:rsidP="00CA29E3">
      <w:pPr>
        <w:pStyle w:val="ListBullet"/>
      </w:pPr>
      <w:r>
        <w:t>Web / mobile app accessed by farmers and manufacturers</w:t>
      </w:r>
    </w:p>
    <w:p w14:paraId="64506046" w14:textId="7D5F13D4" w:rsidR="00CA29E3" w:rsidRDefault="00CA29E3" w:rsidP="00CA29E3">
      <w:pPr>
        <w:pStyle w:val="ListBullet"/>
      </w:pPr>
      <w:r>
        <w:t>UI built using HTML,</w:t>
      </w:r>
      <w:r w:rsidR="008765D9">
        <w:t xml:space="preserve"> </w:t>
      </w:r>
      <w:r>
        <w:t>CSS,</w:t>
      </w:r>
      <w:r w:rsidR="008765D9">
        <w:t xml:space="preserve"> JavaScript</w:t>
      </w:r>
      <w:r>
        <w:t xml:space="preserve"> or mobile technologies</w:t>
      </w:r>
    </w:p>
    <w:p w14:paraId="13430066" w14:textId="4F5427DC" w:rsidR="00CA29E3" w:rsidRDefault="00CA29E3" w:rsidP="00CA29E3">
      <w:pPr>
        <w:pStyle w:val="ListBullet"/>
        <w:numPr>
          <w:ilvl w:val="0"/>
          <w:numId w:val="0"/>
        </w:numPr>
        <w:ind w:left="360" w:hanging="360"/>
      </w:pPr>
      <w:r>
        <w:t>2.Application Layer (Business Logic)</w:t>
      </w:r>
    </w:p>
    <w:p w14:paraId="0C84170A" w14:textId="1AC04FF6" w:rsidR="008765D9" w:rsidRDefault="008765D9" w:rsidP="00CA29E3">
      <w:pPr>
        <w:pStyle w:val="ListBullet"/>
      </w:pPr>
      <w:r>
        <w:t>Middle layer of the architecture- act as an intermediary between the presentation layer and data storage layer. It contains the core logic of the application.</w:t>
      </w:r>
    </w:p>
    <w:p w14:paraId="4C0B86FE" w14:textId="13CF2326" w:rsidR="00CA29E3" w:rsidRDefault="00CA29E3" w:rsidP="00CA29E3">
      <w:pPr>
        <w:pStyle w:val="ListBullet"/>
      </w:pPr>
      <w:r>
        <w:t>Handles all processing like product search, order validation, payments etc.</w:t>
      </w:r>
    </w:p>
    <w:p w14:paraId="5D99E989" w14:textId="180BA73A" w:rsidR="00CA29E3" w:rsidRDefault="00CA29E3" w:rsidP="00CA29E3">
      <w:pPr>
        <w:pStyle w:val="ListBullet"/>
      </w:pPr>
      <w:r>
        <w:t>Technologies: Java / Spring Boot</w:t>
      </w:r>
    </w:p>
    <w:p w14:paraId="368E98BC" w14:textId="23628BAD" w:rsidR="00CA29E3" w:rsidRDefault="00CA29E3" w:rsidP="00CA29E3">
      <w:pPr>
        <w:pStyle w:val="ListBullet"/>
        <w:numPr>
          <w:ilvl w:val="0"/>
          <w:numId w:val="0"/>
        </w:numPr>
        <w:ind w:left="360" w:hanging="360"/>
      </w:pPr>
      <w:r>
        <w:t>3.Data Layer (Database)</w:t>
      </w:r>
    </w:p>
    <w:p w14:paraId="47B0DB2B" w14:textId="64BAD9B2" w:rsidR="008765D9" w:rsidRDefault="008765D9" w:rsidP="00CA29E3">
      <w:pPr>
        <w:pStyle w:val="ListBullet"/>
      </w:pPr>
      <w:r>
        <w:t>Bottom-most layer of the architecture – responsible for storing and retrieving data.</w:t>
      </w:r>
    </w:p>
    <w:p w14:paraId="7626B38C" w14:textId="6F3E6D8F" w:rsidR="00CA29E3" w:rsidRDefault="00CA29E3" w:rsidP="00CA29E3">
      <w:pPr>
        <w:pStyle w:val="ListBullet"/>
      </w:pPr>
      <w:r>
        <w:t>Stores user data,</w:t>
      </w:r>
      <w:r w:rsidR="008765D9">
        <w:t xml:space="preserve"> </w:t>
      </w:r>
      <w:r>
        <w:t>product catalogs and transaction details</w:t>
      </w:r>
    </w:p>
    <w:p w14:paraId="25AE7447" w14:textId="7EADAB91" w:rsidR="00CA29E3" w:rsidRDefault="00CA29E3" w:rsidP="00CA29E3">
      <w:pPr>
        <w:pStyle w:val="ListBullet"/>
      </w:pPr>
      <w:r>
        <w:t>Example: MySQL/Oracle DB</w:t>
      </w:r>
    </w:p>
    <w:p w14:paraId="48A9A486" w14:textId="00372623" w:rsidR="00AC7A24" w:rsidRDefault="00AC7A24" w:rsidP="00AC7A24">
      <w:r>
        <w:t xml:space="preserve">Q-4 </w:t>
      </w:r>
      <w:r w:rsidRPr="00AC7A24">
        <w:t>Business Analyst should keep What points in his/her mind before he frames a Question to ask to the Stakeholder  ( 5W 1H – SMART – RACI – 3 Tier Architecture – Use Cases, Use case Specs, Activity Diagrams,</w:t>
      </w:r>
      <w:r w:rsidR="00916D95">
        <w:t xml:space="preserve"> </w:t>
      </w:r>
      <w:r w:rsidRPr="00AC7A24">
        <w:t>Models,   Page designs)</w:t>
      </w:r>
    </w:p>
    <w:p w14:paraId="49C71BF5" w14:textId="704DB9F1" w:rsidR="00784802" w:rsidRDefault="00784802" w:rsidP="00AC7A24">
      <w:r>
        <w:t>Answer- Before conducting elicitation sessions , a BA should remember:</w:t>
      </w:r>
    </w:p>
    <w:tbl>
      <w:tblPr>
        <w:tblStyle w:val="TableGrid"/>
        <w:tblW w:w="0" w:type="auto"/>
        <w:tblLook w:val="04A0" w:firstRow="1" w:lastRow="0" w:firstColumn="1" w:lastColumn="0" w:noHBand="0" w:noVBand="1"/>
      </w:tblPr>
      <w:tblGrid>
        <w:gridCol w:w="4675"/>
        <w:gridCol w:w="4675"/>
      </w:tblGrid>
      <w:tr w:rsidR="00784802" w14:paraId="49AB5D6A" w14:textId="77777777" w:rsidTr="00784802">
        <w:tc>
          <w:tcPr>
            <w:tcW w:w="4675" w:type="dxa"/>
          </w:tcPr>
          <w:p w14:paraId="3FA00F1C" w14:textId="65A329FB" w:rsidR="00784802" w:rsidRDefault="00784802" w:rsidP="00AC7A24">
            <w:r>
              <w:t>Framework</w:t>
            </w:r>
          </w:p>
        </w:tc>
        <w:tc>
          <w:tcPr>
            <w:tcW w:w="4675" w:type="dxa"/>
          </w:tcPr>
          <w:p w14:paraId="7A708500" w14:textId="41D809CD" w:rsidR="00784802" w:rsidRDefault="00784802" w:rsidP="00AC7A24">
            <w:r>
              <w:t>Key Focus</w:t>
            </w:r>
          </w:p>
        </w:tc>
      </w:tr>
      <w:tr w:rsidR="00784802" w14:paraId="71F65672" w14:textId="77777777" w:rsidTr="00784802">
        <w:tc>
          <w:tcPr>
            <w:tcW w:w="4675" w:type="dxa"/>
          </w:tcPr>
          <w:p w14:paraId="4E2B94A2" w14:textId="7BB127FE" w:rsidR="00784802" w:rsidRDefault="00784802" w:rsidP="00AC7A24">
            <w:r>
              <w:t>5W1H</w:t>
            </w:r>
          </w:p>
        </w:tc>
        <w:tc>
          <w:tcPr>
            <w:tcW w:w="4675" w:type="dxa"/>
          </w:tcPr>
          <w:p w14:paraId="78F1DE9E" w14:textId="155A1215" w:rsidR="00784802" w:rsidRDefault="00916D95" w:rsidP="00AC7A24">
            <w:r>
              <w:t xml:space="preserve">Useful tool for gathering information and understanding a situation by answering questions about </w:t>
            </w:r>
            <w:r w:rsidR="00784802">
              <w:t>Who, What, When, Where, Why, How</w:t>
            </w:r>
          </w:p>
        </w:tc>
      </w:tr>
      <w:tr w:rsidR="00784802" w14:paraId="0CD85F14" w14:textId="77777777" w:rsidTr="00784802">
        <w:tc>
          <w:tcPr>
            <w:tcW w:w="4675" w:type="dxa"/>
          </w:tcPr>
          <w:p w14:paraId="125F47C8" w14:textId="1B824D88" w:rsidR="00784802" w:rsidRDefault="00784802" w:rsidP="00AC7A24">
            <w:r>
              <w:t>SMART</w:t>
            </w:r>
          </w:p>
        </w:tc>
        <w:tc>
          <w:tcPr>
            <w:tcW w:w="4675" w:type="dxa"/>
          </w:tcPr>
          <w:p w14:paraId="6C517A94" w14:textId="53CACCC9" w:rsidR="00784802" w:rsidRDefault="00784802" w:rsidP="00AC7A24">
            <w:r>
              <w:t>Ensure requirements are specific, Measurable, achievable, Relevant and time bound</w:t>
            </w:r>
          </w:p>
        </w:tc>
      </w:tr>
      <w:tr w:rsidR="00784802" w14:paraId="2BEBF26E" w14:textId="77777777" w:rsidTr="00784802">
        <w:tc>
          <w:tcPr>
            <w:tcW w:w="4675" w:type="dxa"/>
          </w:tcPr>
          <w:p w14:paraId="63C4378A" w14:textId="7E98355A" w:rsidR="00784802" w:rsidRDefault="00784802" w:rsidP="00AC7A24">
            <w:r>
              <w:t>RACI</w:t>
            </w:r>
          </w:p>
        </w:tc>
        <w:tc>
          <w:tcPr>
            <w:tcW w:w="4675" w:type="dxa"/>
          </w:tcPr>
          <w:p w14:paraId="79938897" w14:textId="66E1D1B6" w:rsidR="00784802" w:rsidRDefault="00784802" w:rsidP="00AC7A24">
            <w:r>
              <w:t>Clarify</w:t>
            </w:r>
            <w:r w:rsidR="00916D95">
              <w:t xml:space="preserve"> and define roles and </w:t>
            </w:r>
            <w:r>
              <w:t xml:space="preserve"> responsibility for each task</w:t>
            </w:r>
            <w:r w:rsidR="00916D95">
              <w:t xml:space="preserve"> by outlining who is responsible, accountable, consulted and informed.</w:t>
            </w:r>
          </w:p>
        </w:tc>
      </w:tr>
      <w:tr w:rsidR="00784802" w14:paraId="4E79ED8C" w14:textId="77777777" w:rsidTr="00784802">
        <w:tc>
          <w:tcPr>
            <w:tcW w:w="4675" w:type="dxa"/>
          </w:tcPr>
          <w:p w14:paraId="15C03D41" w14:textId="2C6FDAB3" w:rsidR="00784802" w:rsidRDefault="00784802" w:rsidP="00AC7A24">
            <w:r>
              <w:lastRenderedPageBreak/>
              <w:t>3 tier concept</w:t>
            </w:r>
          </w:p>
        </w:tc>
        <w:tc>
          <w:tcPr>
            <w:tcW w:w="4675" w:type="dxa"/>
          </w:tcPr>
          <w:p w14:paraId="0AFAB18C" w14:textId="17680DB0" w:rsidR="00784802" w:rsidRDefault="00784802" w:rsidP="00AC7A24">
            <w:r>
              <w:t xml:space="preserve">Understand where user inputs, </w:t>
            </w:r>
            <w:r w:rsidR="001A55B9">
              <w:t>processing, and data storage lie</w:t>
            </w:r>
          </w:p>
        </w:tc>
      </w:tr>
      <w:tr w:rsidR="00784802" w14:paraId="7BF2AEF8" w14:textId="77777777" w:rsidTr="00784802">
        <w:tc>
          <w:tcPr>
            <w:tcW w:w="4675" w:type="dxa"/>
          </w:tcPr>
          <w:p w14:paraId="369AFBB6" w14:textId="495E967E" w:rsidR="00784802" w:rsidRDefault="001A55B9" w:rsidP="00AC7A24">
            <w:r>
              <w:t>Use cases and Activity diagrams</w:t>
            </w:r>
          </w:p>
        </w:tc>
        <w:tc>
          <w:tcPr>
            <w:tcW w:w="4675" w:type="dxa"/>
          </w:tcPr>
          <w:p w14:paraId="72B74583" w14:textId="6FA2A850" w:rsidR="00784802" w:rsidRDefault="001A55B9" w:rsidP="00AC7A24">
            <w:r>
              <w:t>Understand workflow before asking system questions</w:t>
            </w:r>
          </w:p>
        </w:tc>
      </w:tr>
      <w:tr w:rsidR="001A55B9" w14:paraId="03CBB28F" w14:textId="77777777" w:rsidTr="00784802">
        <w:tc>
          <w:tcPr>
            <w:tcW w:w="4675" w:type="dxa"/>
          </w:tcPr>
          <w:p w14:paraId="3AB8631A" w14:textId="79D2360B" w:rsidR="001A55B9" w:rsidRDefault="001A55B9" w:rsidP="00AC7A24">
            <w:r>
              <w:t>Models</w:t>
            </w:r>
            <w:r w:rsidR="00973B85">
              <w:t xml:space="preserve"> and Page Designs</w:t>
            </w:r>
          </w:p>
        </w:tc>
        <w:tc>
          <w:tcPr>
            <w:tcW w:w="4675" w:type="dxa"/>
          </w:tcPr>
          <w:p w14:paraId="4EBEABA5" w14:textId="5C37EEAB" w:rsidR="001A55B9" w:rsidRDefault="00973B85" w:rsidP="00AC7A24">
            <w:r>
              <w:t>Help visualize user experience and data flow</w:t>
            </w:r>
          </w:p>
        </w:tc>
      </w:tr>
    </w:tbl>
    <w:p w14:paraId="5BB10A72" w14:textId="77777777" w:rsidR="00784802" w:rsidRDefault="00784802" w:rsidP="00AC7A24"/>
    <w:p w14:paraId="41D7FEF9" w14:textId="77777777" w:rsidR="00CB2192" w:rsidRDefault="00CB2192" w:rsidP="00AC7A24"/>
    <w:p w14:paraId="177F1E3E" w14:textId="77777777" w:rsidR="00CB2192" w:rsidRDefault="00CB2192" w:rsidP="00AC7A24"/>
    <w:p w14:paraId="3F07ACFA" w14:textId="77777777" w:rsidR="00AC7A24" w:rsidRDefault="00AC7A24" w:rsidP="00AC7A24">
      <w:r>
        <w:t xml:space="preserve">Q-5 </w:t>
      </w:r>
      <w:r w:rsidRPr="00AC7A24">
        <w:t>As a Business Analyst, What Elicitation Techniques you are aware of? ( BDRFOWJIPQ</w:t>
      </w:r>
      <w:r>
        <w:t>U)</w:t>
      </w:r>
    </w:p>
    <w:p w14:paraId="7C643116" w14:textId="59E134D6" w:rsidR="00973B85" w:rsidRDefault="00973B85" w:rsidP="00AC7A24">
      <w:r>
        <w:t xml:space="preserve">Answer- </w:t>
      </w:r>
      <w:r w:rsidR="009D3542">
        <w:t>Requirement elicitation technique is the process o</w:t>
      </w:r>
      <w:r w:rsidR="009D5D58">
        <w:t xml:space="preserve">f </w:t>
      </w:r>
      <w:r w:rsidR="009D3542">
        <w:t xml:space="preserve">digging </w:t>
      </w:r>
      <w:r w:rsidR="009D5D58">
        <w:t>out the information from the stakeholders.</w:t>
      </w:r>
    </w:p>
    <w:tbl>
      <w:tblPr>
        <w:tblStyle w:val="TableGrid"/>
        <w:tblW w:w="0" w:type="auto"/>
        <w:tblLook w:val="04A0" w:firstRow="1" w:lastRow="0" w:firstColumn="1" w:lastColumn="0" w:noHBand="0" w:noVBand="1"/>
      </w:tblPr>
      <w:tblGrid>
        <w:gridCol w:w="3415"/>
        <w:gridCol w:w="5935"/>
      </w:tblGrid>
      <w:tr w:rsidR="00973B85" w14:paraId="0FD96FD3" w14:textId="77777777" w:rsidTr="00375742">
        <w:tc>
          <w:tcPr>
            <w:tcW w:w="3415" w:type="dxa"/>
          </w:tcPr>
          <w:p w14:paraId="7B529D38" w14:textId="39E68C65" w:rsidR="00973B85" w:rsidRDefault="00375742" w:rsidP="00AC7A24">
            <w:r>
              <w:t>Technique</w:t>
            </w:r>
          </w:p>
        </w:tc>
        <w:tc>
          <w:tcPr>
            <w:tcW w:w="5935" w:type="dxa"/>
          </w:tcPr>
          <w:p w14:paraId="2B66550C" w14:textId="22B0A58A" w:rsidR="00973B85" w:rsidRDefault="00375742" w:rsidP="00AC7A24">
            <w:r>
              <w:t>Description</w:t>
            </w:r>
          </w:p>
        </w:tc>
      </w:tr>
      <w:tr w:rsidR="00973B85" w14:paraId="6513F855" w14:textId="77777777" w:rsidTr="00375742">
        <w:tc>
          <w:tcPr>
            <w:tcW w:w="3415" w:type="dxa"/>
          </w:tcPr>
          <w:p w14:paraId="23A3A98D" w14:textId="076681BA" w:rsidR="00973B85" w:rsidRDefault="00375742" w:rsidP="00AC7A24">
            <w:r>
              <w:t>B- Brainstorming</w:t>
            </w:r>
          </w:p>
        </w:tc>
        <w:tc>
          <w:tcPr>
            <w:tcW w:w="5935" w:type="dxa"/>
          </w:tcPr>
          <w:p w14:paraId="58AC4D07" w14:textId="5EDA2E30" w:rsidR="00973B85" w:rsidRDefault="00375742" w:rsidP="00AC7A24">
            <w:r>
              <w:t>To generate creative ideas with group discussion</w:t>
            </w:r>
            <w:r w:rsidR="009541F7">
              <w:t>- the ideas collected can then be reviewed/ analyzed and where relevant can be included in system requirement.</w:t>
            </w:r>
          </w:p>
        </w:tc>
      </w:tr>
      <w:tr w:rsidR="00973B85" w14:paraId="561F7C09" w14:textId="77777777" w:rsidTr="00375742">
        <w:tc>
          <w:tcPr>
            <w:tcW w:w="3415" w:type="dxa"/>
          </w:tcPr>
          <w:p w14:paraId="4A2AB935" w14:textId="36D047C6" w:rsidR="00973B85" w:rsidRDefault="00375742" w:rsidP="00AC7A24">
            <w:r>
              <w:t xml:space="preserve">D – Document Analysis </w:t>
            </w:r>
          </w:p>
        </w:tc>
        <w:tc>
          <w:tcPr>
            <w:tcW w:w="5935" w:type="dxa"/>
          </w:tcPr>
          <w:p w14:paraId="64100868" w14:textId="096B9588" w:rsidR="00973B85" w:rsidRDefault="00375742" w:rsidP="00AC7A24">
            <w:r>
              <w:t>Review existing data/reports</w:t>
            </w:r>
            <w:r w:rsidR="009541F7">
              <w:t xml:space="preserve"> such as user manuals, software vendor manuals, interface details etc.</w:t>
            </w:r>
          </w:p>
        </w:tc>
      </w:tr>
      <w:tr w:rsidR="00973B85" w14:paraId="702B6C3F" w14:textId="77777777" w:rsidTr="00375742">
        <w:tc>
          <w:tcPr>
            <w:tcW w:w="3415" w:type="dxa"/>
          </w:tcPr>
          <w:p w14:paraId="10E64196" w14:textId="1FD4FB55" w:rsidR="00973B85" w:rsidRDefault="00375742" w:rsidP="00AC7A24">
            <w:r>
              <w:t>R – Reverse engineering</w:t>
            </w:r>
          </w:p>
        </w:tc>
        <w:tc>
          <w:tcPr>
            <w:tcW w:w="5935" w:type="dxa"/>
          </w:tcPr>
          <w:p w14:paraId="6C6EC293" w14:textId="360EEFC8" w:rsidR="00973B85" w:rsidRDefault="00375742" w:rsidP="00AC7A24">
            <w:r>
              <w:t>Study existing systems</w:t>
            </w:r>
            <w:r w:rsidR="00D95549">
              <w:t xml:space="preserve">- two general categories a. Black box reverse engineering – where system is studied without examining its internal structure. b. White box reverse engineering- </w:t>
            </w:r>
            <w:r w:rsidR="00032203">
              <w:t>where the inner workings of the system/product are studied.</w:t>
            </w:r>
          </w:p>
        </w:tc>
      </w:tr>
      <w:tr w:rsidR="00973B85" w14:paraId="4BA3457E" w14:textId="77777777" w:rsidTr="00375742">
        <w:tc>
          <w:tcPr>
            <w:tcW w:w="3415" w:type="dxa"/>
          </w:tcPr>
          <w:p w14:paraId="4CE4ADFD" w14:textId="7353CE3C" w:rsidR="00973B85" w:rsidRDefault="00375742" w:rsidP="00AC7A24">
            <w:r>
              <w:t>F- Focus groups</w:t>
            </w:r>
          </w:p>
        </w:tc>
        <w:tc>
          <w:tcPr>
            <w:tcW w:w="5935" w:type="dxa"/>
          </w:tcPr>
          <w:p w14:paraId="7BF39B8C" w14:textId="74C8348B" w:rsidR="00973B85" w:rsidRDefault="00375742" w:rsidP="00AC7A24">
            <w:r>
              <w:t>Targeted discussions with similar stakeholders</w:t>
            </w:r>
            <w:r w:rsidR="00032203">
              <w:t>. Two types 1.  Homogeneous- individuals with similar characteristics. 2. Heterogeneous – Individuals with diverse backgrounds, perspectives.</w:t>
            </w:r>
          </w:p>
        </w:tc>
      </w:tr>
      <w:tr w:rsidR="00973B85" w14:paraId="40C7E553" w14:textId="77777777" w:rsidTr="00375742">
        <w:tc>
          <w:tcPr>
            <w:tcW w:w="3415" w:type="dxa"/>
          </w:tcPr>
          <w:p w14:paraId="51ADC186" w14:textId="3C5A48C7" w:rsidR="00973B85" w:rsidRDefault="00375742" w:rsidP="00AC7A24">
            <w:r>
              <w:t>O- Observation</w:t>
            </w:r>
          </w:p>
        </w:tc>
        <w:tc>
          <w:tcPr>
            <w:tcW w:w="5935" w:type="dxa"/>
          </w:tcPr>
          <w:p w14:paraId="11E607DA" w14:textId="035D2C58" w:rsidR="00973B85" w:rsidRDefault="00375742" w:rsidP="00AC7A24">
            <w:r>
              <w:t>Watching end users perform task</w:t>
            </w:r>
            <w:r w:rsidR="00032203">
              <w:t>. Two approaches- 1.</w:t>
            </w:r>
            <w:r w:rsidR="00623F21">
              <w:t xml:space="preserve"> </w:t>
            </w:r>
            <w:r w:rsidR="00032203">
              <w:t>Passive/Invisible 2. Active/Visible</w:t>
            </w:r>
          </w:p>
        </w:tc>
      </w:tr>
      <w:tr w:rsidR="00375742" w14:paraId="59160212" w14:textId="77777777" w:rsidTr="00375742">
        <w:tc>
          <w:tcPr>
            <w:tcW w:w="3415" w:type="dxa"/>
          </w:tcPr>
          <w:p w14:paraId="5F634489" w14:textId="6AC9B1B4" w:rsidR="00375742" w:rsidRDefault="00375742" w:rsidP="00AC7A24">
            <w:r>
              <w:t>W- Workshops</w:t>
            </w:r>
          </w:p>
        </w:tc>
        <w:tc>
          <w:tcPr>
            <w:tcW w:w="5935" w:type="dxa"/>
          </w:tcPr>
          <w:p w14:paraId="7E493227" w14:textId="15F5470A" w:rsidR="00375742" w:rsidRDefault="00375742" w:rsidP="00AC7A24">
            <w:r>
              <w:t>Interactive sessions for requirement gathering</w:t>
            </w:r>
          </w:p>
        </w:tc>
      </w:tr>
      <w:tr w:rsidR="00375742" w14:paraId="70F22EAB" w14:textId="77777777" w:rsidTr="00375742">
        <w:tc>
          <w:tcPr>
            <w:tcW w:w="3415" w:type="dxa"/>
          </w:tcPr>
          <w:p w14:paraId="490C5ADE" w14:textId="2DD81368" w:rsidR="00375742" w:rsidRDefault="00375742" w:rsidP="00AC7A24">
            <w:r>
              <w:t>J- Joint Application Development (JAD)</w:t>
            </w:r>
          </w:p>
        </w:tc>
        <w:tc>
          <w:tcPr>
            <w:tcW w:w="5935" w:type="dxa"/>
          </w:tcPr>
          <w:p w14:paraId="7A06C64B" w14:textId="2122A2C2" w:rsidR="00375742" w:rsidRDefault="00375742" w:rsidP="00AC7A24">
            <w:r>
              <w:t>Collaboration between business and IT teams</w:t>
            </w:r>
            <w:r w:rsidR="00F31DF1">
              <w:t>. JAD process steps : Define session- research product- prepare -conduct session – draft the document</w:t>
            </w:r>
          </w:p>
        </w:tc>
      </w:tr>
      <w:tr w:rsidR="00375742" w14:paraId="335604A5" w14:textId="77777777" w:rsidTr="00375742">
        <w:tc>
          <w:tcPr>
            <w:tcW w:w="3415" w:type="dxa"/>
          </w:tcPr>
          <w:p w14:paraId="459DDC5A" w14:textId="17F63B8B" w:rsidR="00375742" w:rsidRDefault="00375742" w:rsidP="00AC7A24">
            <w:r>
              <w:t>I – Interviews</w:t>
            </w:r>
          </w:p>
        </w:tc>
        <w:tc>
          <w:tcPr>
            <w:tcW w:w="5935" w:type="dxa"/>
          </w:tcPr>
          <w:p w14:paraId="541B3891" w14:textId="6E7B6569" w:rsidR="00375742" w:rsidRDefault="00375742" w:rsidP="00AC7A24">
            <w:r>
              <w:t>One on one discussions for deep insights</w:t>
            </w:r>
            <w:r w:rsidR="00F31DF1">
              <w:t xml:space="preserve"> types- structured and unstructured</w:t>
            </w:r>
          </w:p>
        </w:tc>
      </w:tr>
      <w:tr w:rsidR="00375742" w14:paraId="10EE6056" w14:textId="77777777" w:rsidTr="00375742">
        <w:tc>
          <w:tcPr>
            <w:tcW w:w="3415" w:type="dxa"/>
          </w:tcPr>
          <w:p w14:paraId="39A2582B" w14:textId="12A7C39D" w:rsidR="00375742" w:rsidRDefault="00375742" w:rsidP="00AC7A24">
            <w:r>
              <w:t xml:space="preserve">P </w:t>
            </w:r>
            <w:r w:rsidR="00FC10FA">
              <w:t>–</w:t>
            </w:r>
            <w:r>
              <w:t xml:space="preserve"> </w:t>
            </w:r>
            <w:r w:rsidR="00FC10FA">
              <w:t>Prototyping</w:t>
            </w:r>
          </w:p>
        </w:tc>
        <w:tc>
          <w:tcPr>
            <w:tcW w:w="5935" w:type="dxa"/>
          </w:tcPr>
          <w:p w14:paraId="241D3E5E" w14:textId="5CB2A9C2" w:rsidR="00375742" w:rsidRDefault="00FC10FA" w:rsidP="00AC7A24">
            <w:r>
              <w:t>Early visualization of the product</w:t>
            </w:r>
          </w:p>
        </w:tc>
      </w:tr>
      <w:tr w:rsidR="00FC10FA" w14:paraId="02DF971F" w14:textId="77777777" w:rsidTr="00375742">
        <w:tc>
          <w:tcPr>
            <w:tcW w:w="3415" w:type="dxa"/>
          </w:tcPr>
          <w:p w14:paraId="3AADA6CB" w14:textId="2410E776" w:rsidR="00FC10FA" w:rsidRDefault="00FC10FA" w:rsidP="00AC7A24">
            <w:r>
              <w:t>Q – Questionnaires</w:t>
            </w:r>
          </w:p>
        </w:tc>
        <w:tc>
          <w:tcPr>
            <w:tcW w:w="5935" w:type="dxa"/>
          </w:tcPr>
          <w:p w14:paraId="32E47EC2" w14:textId="42BC12DE" w:rsidR="00FC10FA" w:rsidRDefault="00FC10FA" w:rsidP="00AC7A24">
            <w:r>
              <w:t>Collecting large scale data</w:t>
            </w:r>
          </w:p>
        </w:tc>
      </w:tr>
      <w:tr w:rsidR="00FC10FA" w14:paraId="59B5170D" w14:textId="77777777" w:rsidTr="00375742">
        <w:tc>
          <w:tcPr>
            <w:tcW w:w="3415" w:type="dxa"/>
          </w:tcPr>
          <w:p w14:paraId="4E77625F" w14:textId="2A4A2135" w:rsidR="00FC10FA" w:rsidRDefault="00FC10FA" w:rsidP="00AC7A24">
            <w:r>
              <w:t>U- Use cases</w:t>
            </w:r>
          </w:p>
        </w:tc>
        <w:tc>
          <w:tcPr>
            <w:tcW w:w="5935" w:type="dxa"/>
          </w:tcPr>
          <w:p w14:paraId="5505C721" w14:textId="61114F84" w:rsidR="00FC10FA" w:rsidRDefault="00FC10FA" w:rsidP="00AC7A24">
            <w:r>
              <w:t>Scenario-based understanding of user interactions</w:t>
            </w:r>
          </w:p>
        </w:tc>
      </w:tr>
    </w:tbl>
    <w:p w14:paraId="09B10558" w14:textId="77777777" w:rsidR="00973B85" w:rsidRDefault="00973B85" w:rsidP="00AC7A24"/>
    <w:p w14:paraId="65ABF5CF" w14:textId="77777777" w:rsidR="00766709" w:rsidRDefault="00AC7A24" w:rsidP="00AC7A24">
      <w:r>
        <w:lastRenderedPageBreak/>
        <w:t xml:space="preserve">Q-6 </w:t>
      </w:r>
      <w:r w:rsidRPr="00AC7A24">
        <w:t>Which Elicitation Techniques can be used in this Project and Justify your selection of Elicitation Techniques?  Prototyping  Use case Specs  Document Analysis  Brainstorming</w:t>
      </w:r>
      <w:r w:rsidR="00344144">
        <w:t>.</w:t>
      </w:r>
      <w:r w:rsidR="006908CE">
        <w:tab/>
      </w:r>
    </w:p>
    <w:p w14:paraId="50342AA7" w14:textId="56D2A07A" w:rsidR="00766709" w:rsidRDefault="00766709" w:rsidP="00AC7A24">
      <w:r>
        <w:t>Answer-</w:t>
      </w:r>
    </w:p>
    <w:tbl>
      <w:tblPr>
        <w:tblStyle w:val="TableGrid"/>
        <w:tblW w:w="0" w:type="auto"/>
        <w:tblLook w:val="04A0" w:firstRow="1" w:lastRow="0" w:firstColumn="1" w:lastColumn="0" w:noHBand="0" w:noVBand="1"/>
      </w:tblPr>
      <w:tblGrid>
        <w:gridCol w:w="3116"/>
        <w:gridCol w:w="3117"/>
        <w:gridCol w:w="3117"/>
      </w:tblGrid>
      <w:tr w:rsidR="00766709" w14:paraId="6EBBD1C2" w14:textId="77777777" w:rsidTr="00766709">
        <w:tc>
          <w:tcPr>
            <w:tcW w:w="3116" w:type="dxa"/>
          </w:tcPr>
          <w:p w14:paraId="3C9010BF" w14:textId="0C4EAB0D" w:rsidR="00766709" w:rsidRDefault="00766709" w:rsidP="00AC7A24">
            <w:r>
              <w:t>Technique</w:t>
            </w:r>
          </w:p>
        </w:tc>
        <w:tc>
          <w:tcPr>
            <w:tcW w:w="3117" w:type="dxa"/>
          </w:tcPr>
          <w:p w14:paraId="7DDF4E78" w14:textId="3CDA297A" w:rsidR="00766709" w:rsidRDefault="00766709" w:rsidP="00AC7A24">
            <w:r>
              <w:t>Why Selected</w:t>
            </w:r>
          </w:p>
        </w:tc>
        <w:tc>
          <w:tcPr>
            <w:tcW w:w="3117" w:type="dxa"/>
          </w:tcPr>
          <w:p w14:paraId="7AD23EB0" w14:textId="3C629C3E" w:rsidR="00766709" w:rsidRDefault="00766709" w:rsidP="00AC7A24">
            <w:r>
              <w:t>Example</w:t>
            </w:r>
          </w:p>
        </w:tc>
      </w:tr>
      <w:tr w:rsidR="00766709" w14:paraId="3E8193D1" w14:textId="77777777" w:rsidTr="00766709">
        <w:tc>
          <w:tcPr>
            <w:tcW w:w="3116" w:type="dxa"/>
          </w:tcPr>
          <w:p w14:paraId="366AE801" w14:textId="68952862" w:rsidR="00766709" w:rsidRDefault="00766709" w:rsidP="00AC7A24">
            <w:r>
              <w:t>Interviews</w:t>
            </w:r>
          </w:p>
        </w:tc>
        <w:tc>
          <w:tcPr>
            <w:tcW w:w="3117" w:type="dxa"/>
          </w:tcPr>
          <w:p w14:paraId="3E5330D3" w14:textId="7B4B0EF6" w:rsidR="00766709" w:rsidRDefault="00766709" w:rsidP="00AC7A24">
            <w:r>
              <w:t>To understand expectations from Mr Henry, Farmers and manufacturers</w:t>
            </w:r>
          </w:p>
        </w:tc>
        <w:tc>
          <w:tcPr>
            <w:tcW w:w="3117" w:type="dxa"/>
          </w:tcPr>
          <w:p w14:paraId="1884ECEA" w14:textId="0B475A0E" w:rsidR="00766709" w:rsidRDefault="00766709" w:rsidP="00AC7A24">
            <w:r>
              <w:t>One-on-one interview with Mr Henry on product features</w:t>
            </w:r>
          </w:p>
        </w:tc>
      </w:tr>
      <w:tr w:rsidR="00766709" w14:paraId="5E592548" w14:textId="77777777" w:rsidTr="00766709">
        <w:tc>
          <w:tcPr>
            <w:tcW w:w="3116" w:type="dxa"/>
          </w:tcPr>
          <w:p w14:paraId="0C10855B" w14:textId="5EFC5ED2" w:rsidR="00766709" w:rsidRDefault="00766709" w:rsidP="00AC7A24">
            <w:r>
              <w:t>Document Analysis</w:t>
            </w:r>
          </w:p>
        </w:tc>
        <w:tc>
          <w:tcPr>
            <w:tcW w:w="3117" w:type="dxa"/>
          </w:tcPr>
          <w:p w14:paraId="70D8B206" w14:textId="7CB7442D" w:rsidR="00766709" w:rsidRDefault="00766709" w:rsidP="00AC7A24">
            <w:r>
              <w:t xml:space="preserve">To study product data, inventory forms, supply chain documents </w:t>
            </w:r>
          </w:p>
        </w:tc>
        <w:tc>
          <w:tcPr>
            <w:tcW w:w="3117" w:type="dxa"/>
          </w:tcPr>
          <w:p w14:paraId="44327256" w14:textId="021FF9F2" w:rsidR="00766709" w:rsidRDefault="00766709" w:rsidP="00AC7A24">
            <w:r>
              <w:t>Review existing catalog of fertilizers, seeds and pesticides</w:t>
            </w:r>
          </w:p>
        </w:tc>
      </w:tr>
      <w:tr w:rsidR="00766709" w14:paraId="4BE278FC" w14:textId="77777777" w:rsidTr="00766709">
        <w:tc>
          <w:tcPr>
            <w:tcW w:w="3116" w:type="dxa"/>
          </w:tcPr>
          <w:p w14:paraId="1CF82568" w14:textId="4825317A" w:rsidR="00766709" w:rsidRDefault="00766709" w:rsidP="00AC7A24">
            <w:r>
              <w:t>Prototyping</w:t>
            </w:r>
          </w:p>
        </w:tc>
        <w:tc>
          <w:tcPr>
            <w:tcW w:w="3117" w:type="dxa"/>
          </w:tcPr>
          <w:p w14:paraId="76BFCFFC" w14:textId="18AA32BA" w:rsidR="00766709" w:rsidRDefault="00766709" w:rsidP="00AC7A24">
            <w:r>
              <w:t>To show app UI and get feedback early</w:t>
            </w:r>
          </w:p>
        </w:tc>
        <w:tc>
          <w:tcPr>
            <w:tcW w:w="3117" w:type="dxa"/>
          </w:tcPr>
          <w:p w14:paraId="379AE225" w14:textId="5B219F8C" w:rsidR="00766709" w:rsidRDefault="00766709" w:rsidP="00AC7A24">
            <w:r>
              <w:t>Create mock up screens for “Buy Product” flow</w:t>
            </w:r>
          </w:p>
        </w:tc>
      </w:tr>
      <w:tr w:rsidR="00766709" w14:paraId="3FDEA951" w14:textId="77777777" w:rsidTr="00766709">
        <w:tc>
          <w:tcPr>
            <w:tcW w:w="3116" w:type="dxa"/>
          </w:tcPr>
          <w:p w14:paraId="04DD24E2" w14:textId="6FFDA317" w:rsidR="00766709" w:rsidRDefault="00766709" w:rsidP="00AC7A24">
            <w:r>
              <w:t>Brainstorming</w:t>
            </w:r>
          </w:p>
        </w:tc>
        <w:tc>
          <w:tcPr>
            <w:tcW w:w="3117" w:type="dxa"/>
          </w:tcPr>
          <w:p w14:paraId="32DCAFB2" w14:textId="50F084A8" w:rsidR="00766709" w:rsidRDefault="00766709" w:rsidP="00AC7A24">
            <w:r>
              <w:t xml:space="preserve">To gather innovative ideas from tech and </w:t>
            </w:r>
            <w:r w:rsidR="00875C19">
              <w:t>business teams</w:t>
            </w:r>
          </w:p>
        </w:tc>
        <w:tc>
          <w:tcPr>
            <w:tcW w:w="3117" w:type="dxa"/>
          </w:tcPr>
          <w:p w14:paraId="574CFEFA" w14:textId="3A5DDBF3" w:rsidR="00766709" w:rsidRDefault="00875C19" w:rsidP="00AC7A24">
            <w:r>
              <w:t>Discuss best ways to link farmers and manufacturers</w:t>
            </w:r>
          </w:p>
        </w:tc>
      </w:tr>
      <w:tr w:rsidR="00875C19" w14:paraId="2C401818" w14:textId="77777777" w:rsidTr="00766709">
        <w:tc>
          <w:tcPr>
            <w:tcW w:w="3116" w:type="dxa"/>
          </w:tcPr>
          <w:p w14:paraId="306622B5" w14:textId="1B8B25C9" w:rsidR="00875C19" w:rsidRDefault="00875C19" w:rsidP="00AC7A24">
            <w:r>
              <w:t>Workshops</w:t>
            </w:r>
          </w:p>
        </w:tc>
        <w:tc>
          <w:tcPr>
            <w:tcW w:w="3117" w:type="dxa"/>
          </w:tcPr>
          <w:p w14:paraId="594E52FE" w14:textId="7877B4F0" w:rsidR="00875C19" w:rsidRDefault="00875C19" w:rsidP="00AC7A24">
            <w:r>
              <w:t>For group validation of requirements</w:t>
            </w:r>
          </w:p>
        </w:tc>
        <w:tc>
          <w:tcPr>
            <w:tcW w:w="3117" w:type="dxa"/>
          </w:tcPr>
          <w:p w14:paraId="2CD2C0ED" w14:textId="52D503A3" w:rsidR="00875C19" w:rsidRDefault="00875C19" w:rsidP="00AC7A24">
            <w:r>
              <w:t>Conduct joint sessions with SOONY and APT IT teams</w:t>
            </w:r>
          </w:p>
        </w:tc>
      </w:tr>
    </w:tbl>
    <w:p w14:paraId="20DC85D6" w14:textId="77777777" w:rsidR="00766709" w:rsidRDefault="00766709" w:rsidP="00AC7A24"/>
    <w:p w14:paraId="55ACDA50" w14:textId="57109E57" w:rsidR="00DA7B7F" w:rsidRDefault="00DA7B7F" w:rsidP="00AC7A24">
      <w:r>
        <w:t>Justification</w:t>
      </w:r>
    </w:p>
    <w:p w14:paraId="4F1CFE3F" w14:textId="5D3CC4E7" w:rsidR="00DA7B7F" w:rsidRDefault="00DA7B7F" w:rsidP="00AC7A24">
      <w:r>
        <w:t>These techniques ensure participation of both technical and business stakeholders, capture detailed requirements, validate user experience, and minimize rework.</w:t>
      </w:r>
    </w:p>
    <w:p w14:paraId="57DA5C59" w14:textId="77777777" w:rsidR="00DA7B7F" w:rsidRDefault="00DA7B7F" w:rsidP="00AC7A24"/>
    <w:p w14:paraId="2F7BE2F6" w14:textId="77777777" w:rsidR="00DA7B7F" w:rsidRDefault="00DA7B7F" w:rsidP="00AC7A24"/>
    <w:p w14:paraId="12107962" w14:textId="77777777" w:rsidR="00766709" w:rsidRDefault="00766709" w:rsidP="00AC7A24"/>
    <w:p w14:paraId="24A2614F" w14:textId="77777777" w:rsidR="00766709" w:rsidRDefault="00766709" w:rsidP="00AC7A24"/>
    <w:p w14:paraId="1F520FF5" w14:textId="77777777" w:rsidR="00766709" w:rsidRDefault="00766709" w:rsidP="00AC7A24"/>
    <w:p w14:paraId="308E9B00" w14:textId="77777777" w:rsidR="00766709" w:rsidRDefault="00766709" w:rsidP="00AC7A24"/>
    <w:p w14:paraId="64D36D82" w14:textId="77777777" w:rsidR="00766709" w:rsidRDefault="00766709" w:rsidP="00AC7A24"/>
    <w:p w14:paraId="1061171D" w14:textId="77777777" w:rsidR="00EC4E56" w:rsidRDefault="00EC4E56" w:rsidP="00AC7A24"/>
    <w:p w14:paraId="2D9294DD" w14:textId="77777777" w:rsidR="00EC4E56" w:rsidRDefault="00EC4E56" w:rsidP="00AC7A24"/>
    <w:p w14:paraId="36E98094" w14:textId="77777777" w:rsidR="00EC4E56" w:rsidRDefault="00EC4E56" w:rsidP="00AC7A24"/>
    <w:p w14:paraId="26E04378" w14:textId="77777777" w:rsidR="00EC4E56" w:rsidRDefault="00EC4E56" w:rsidP="00AC7A24"/>
    <w:p w14:paraId="1D2433E1" w14:textId="77777777" w:rsidR="00EC4E56" w:rsidRDefault="00EC4E56" w:rsidP="00AC7A24"/>
    <w:p w14:paraId="081D6BB0" w14:textId="77777777" w:rsidR="00EC4E56" w:rsidRDefault="00EC4E56" w:rsidP="00AC7A24"/>
    <w:p w14:paraId="3371C493" w14:textId="77777777" w:rsidR="00EC4E56" w:rsidRDefault="00EC4E56" w:rsidP="00AC7A24"/>
    <w:p w14:paraId="4090CFD2" w14:textId="77777777" w:rsidR="00EC4E56" w:rsidRDefault="00EC4E56" w:rsidP="00AC7A24"/>
    <w:p w14:paraId="16BDF89E" w14:textId="77777777" w:rsidR="00EC4E56" w:rsidRDefault="00EC4E56" w:rsidP="00AC7A24"/>
    <w:p w14:paraId="5972567D" w14:textId="77777777" w:rsidR="00766709" w:rsidRDefault="00766709" w:rsidP="00AC7A24"/>
    <w:p w14:paraId="77E99D41" w14:textId="77777777" w:rsidR="00EC4CD7" w:rsidRDefault="00AC7A24" w:rsidP="00AC7A24">
      <w:r w:rsidRPr="00AC7A24">
        <w:t xml:space="preserve">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w:t>
      </w:r>
      <w:r>
        <w:t>f</w:t>
      </w:r>
      <w:r w:rsidRPr="00AC7A24">
        <w:t xml:space="preserve">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Identify Business Requirements (which includes Stakeholder Requirements)  </w:t>
      </w:r>
    </w:p>
    <w:p w14:paraId="7099ED9E" w14:textId="23F13777" w:rsidR="00AC7A24" w:rsidRDefault="00AC7A24" w:rsidP="00AC7A24">
      <w:r w:rsidRPr="00AC7A24">
        <w:t xml:space="preserve">BR001 – Farmers should be able to search for available products in fertilizers, seeds, pesticides  BR002 – Manufacturers should be able to upload and display their products in the application  </w:t>
      </w:r>
    </w:p>
    <w:p w14:paraId="472A0897" w14:textId="77777777" w:rsidR="00AC7A24" w:rsidRDefault="00AC7A24" w:rsidP="00AC7A24"/>
    <w:p w14:paraId="5B4A6FDD" w14:textId="77777777" w:rsidR="00AC7A24" w:rsidRDefault="00AC7A24" w:rsidP="00AC7A24">
      <w:r>
        <w:t xml:space="preserve">Q-7 </w:t>
      </w:r>
      <w:r w:rsidRPr="00AC7A24">
        <w:t xml:space="preserve">Make suitable Assumptions and identify at least 10 Business Requirements. </w:t>
      </w:r>
    </w:p>
    <w:p w14:paraId="59D70A5D" w14:textId="39B52F9D" w:rsidR="00E503D5" w:rsidRDefault="00E503D5" w:rsidP="00AC7A24">
      <w:r>
        <w:t>Answer- Business requirement</w:t>
      </w:r>
      <w:r w:rsidR="00ED3ED5">
        <w:t>s are the specific needs or conditions that a business must meet to achieve its objective.</w:t>
      </w:r>
    </w:p>
    <w:p w14:paraId="1E7C8E0B" w14:textId="77777777" w:rsidR="00E503D5" w:rsidRDefault="00E503D5" w:rsidP="00E503D5">
      <w:r w:rsidRPr="00AC7A24">
        <w:t xml:space="preserve">BR001 – Farmers should be able to search for available products in fertilizers, seeds, pesticides  BR002 – Manufacturers should be able to upload and display their products in the application  </w:t>
      </w:r>
    </w:p>
    <w:p w14:paraId="74B9FF1A" w14:textId="7F948564" w:rsidR="00E503D5" w:rsidRDefault="00E503D5" w:rsidP="00AC7A24">
      <w:r>
        <w:lastRenderedPageBreak/>
        <w:t xml:space="preserve">BR003 </w:t>
      </w:r>
      <w:r w:rsidR="00855E0F">
        <w:t>–</w:t>
      </w:r>
      <w:r>
        <w:t xml:space="preserve"> </w:t>
      </w:r>
      <w:r w:rsidR="00855E0F">
        <w:t>The system should allow registration and log in  for all types of users- Farmers, Fertilizer manufacturer, seeds manufacturer and pesticides manufacturers.</w:t>
      </w:r>
    </w:p>
    <w:p w14:paraId="2A1C39BC" w14:textId="5162F5F5" w:rsidR="00855E0F" w:rsidRDefault="00855E0F" w:rsidP="00AC7A24">
      <w:r>
        <w:t>BR004 – The system should provide online product catalog displaying fertilizers, seeds, and pesticides offered by different manufa</w:t>
      </w:r>
      <w:r w:rsidR="002B541E">
        <w:t>c</w:t>
      </w:r>
      <w:r>
        <w:t>turer</w:t>
      </w:r>
      <w:r w:rsidR="002B541E">
        <w:t>s</w:t>
      </w:r>
    </w:p>
    <w:p w14:paraId="03240FC2" w14:textId="0784B247" w:rsidR="00855E0F" w:rsidRDefault="00855E0F" w:rsidP="00AC7A24">
      <w:r>
        <w:t>BR005 - The system should allow farmers to search and filter products by product name, category or manufacturer.</w:t>
      </w:r>
    </w:p>
    <w:p w14:paraId="19978C55" w14:textId="4C7A494A" w:rsidR="002B541E" w:rsidRDefault="00E13236" w:rsidP="00AC7A24">
      <w:r>
        <w:t>BR006 – The system should allow farmers to select products, add them to cart</w:t>
      </w:r>
      <w:r w:rsidR="00697108">
        <w:t>, and place an order after logging in.</w:t>
      </w:r>
    </w:p>
    <w:p w14:paraId="4CDE7ACF" w14:textId="009BE3C9" w:rsidR="00697108" w:rsidRDefault="00697108" w:rsidP="00AC7A24">
      <w:r>
        <w:t>BR007 – The system should have secure payment process supporting cash on delivery, debit/credit card, and UPI options.</w:t>
      </w:r>
    </w:p>
    <w:p w14:paraId="3E255FE7" w14:textId="6BB57754" w:rsidR="004E3BE5" w:rsidRDefault="004E3BE5" w:rsidP="00AC7A24">
      <w:r>
        <w:t>BR008 – The system should sent email notifications to farmers for order confirmation</w:t>
      </w:r>
      <w:r w:rsidR="00E02106">
        <w:t>, dispatch and delivery updates.</w:t>
      </w:r>
    </w:p>
    <w:p w14:paraId="0E058B88" w14:textId="6EF748EF" w:rsidR="00E02106" w:rsidRDefault="00E02106" w:rsidP="00AC7A24">
      <w:r>
        <w:t>BR009 –The system should have delivery tracking feature where farmers can view the current status and estimated delivery date of their orders.</w:t>
      </w:r>
    </w:p>
    <w:p w14:paraId="1D3142F4" w14:textId="5A0EA1E8" w:rsidR="00E02106" w:rsidRDefault="00E02106" w:rsidP="00AC7A24">
      <w:r>
        <w:t>BR010 – The system should allow manufacturers to upload and manage their product details, including pricing, description and stock quantity.</w:t>
      </w:r>
    </w:p>
    <w:p w14:paraId="2DE0894C" w14:textId="2A287554" w:rsidR="00E02106" w:rsidRDefault="00E02106" w:rsidP="00AC7A24">
      <w:r>
        <w:t>BR011 – The system should maintain data security and confidentiality of all user information.</w:t>
      </w:r>
    </w:p>
    <w:p w14:paraId="7B179901" w14:textId="77777777" w:rsidR="00E02106" w:rsidRDefault="00E02106" w:rsidP="00AC7A24"/>
    <w:p w14:paraId="1CEC65B3" w14:textId="34F9DAC7" w:rsidR="00E02106" w:rsidRDefault="00E02106" w:rsidP="00AC7A24">
      <w:r>
        <w:t>BR012 – The platform should be accessible via web and mobile application, ensuring ease of use even for users from remote areas.</w:t>
      </w:r>
    </w:p>
    <w:p w14:paraId="14609966" w14:textId="77777777" w:rsidR="00855E0F" w:rsidRDefault="00855E0F" w:rsidP="00AC7A24"/>
    <w:p w14:paraId="4F9D4CEF" w14:textId="2D809E57" w:rsidR="00AC7A24" w:rsidRDefault="00AC7A24" w:rsidP="00AC7A24">
      <w:r>
        <w:t xml:space="preserve">Q-8 </w:t>
      </w:r>
      <w:r w:rsidRPr="00AC7A24">
        <w:t xml:space="preserve">List your assumptions  </w:t>
      </w:r>
    </w:p>
    <w:p w14:paraId="0E5135F1" w14:textId="781E2542" w:rsidR="00C8309E" w:rsidRDefault="00C8309E" w:rsidP="00AC7A24">
      <w:r>
        <w:t xml:space="preserve">Answer- </w:t>
      </w:r>
    </w:p>
    <w:tbl>
      <w:tblPr>
        <w:tblStyle w:val="TableGrid"/>
        <w:tblW w:w="0" w:type="auto"/>
        <w:tblLook w:val="04A0" w:firstRow="1" w:lastRow="0" w:firstColumn="1" w:lastColumn="0" w:noHBand="0" w:noVBand="1"/>
      </w:tblPr>
      <w:tblGrid>
        <w:gridCol w:w="599"/>
        <w:gridCol w:w="4917"/>
        <w:gridCol w:w="3834"/>
      </w:tblGrid>
      <w:tr w:rsidR="00C8309E" w14:paraId="051C931E" w14:textId="77777777" w:rsidTr="00C8309E">
        <w:tc>
          <w:tcPr>
            <w:tcW w:w="535" w:type="dxa"/>
          </w:tcPr>
          <w:p w14:paraId="27E3B7B1" w14:textId="77732271" w:rsidR="00C8309E" w:rsidRDefault="00C8309E" w:rsidP="00AC7A24">
            <w:r>
              <w:t>No</w:t>
            </w:r>
          </w:p>
        </w:tc>
        <w:tc>
          <w:tcPr>
            <w:tcW w:w="4950" w:type="dxa"/>
          </w:tcPr>
          <w:p w14:paraId="660AC748" w14:textId="12438711" w:rsidR="00C8309E" w:rsidRDefault="00C8309E" w:rsidP="00AC7A24">
            <w:r>
              <w:t>Assumption Description</w:t>
            </w:r>
          </w:p>
        </w:tc>
        <w:tc>
          <w:tcPr>
            <w:tcW w:w="3865" w:type="dxa"/>
          </w:tcPr>
          <w:p w14:paraId="468C0805" w14:textId="2BB217E9" w:rsidR="00C8309E" w:rsidRDefault="00C8309E" w:rsidP="00AC7A24">
            <w:r>
              <w:t>Rationale/ Impact if Not True</w:t>
            </w:r>
          </w:p>
        </w:tc>
      </w:tr>
      <w:tr w:rsidR="00C8309E" w14:paraId="1628C5D5" w14:textId="77777777" w:rsidTr="00C8309E">
        <w:tc>
          <w:tcPr>
            <w:tcW w:w="535" w:type="dxa"/>
          </w:tcPr>
          <w:p w14:paraId="34449D92" w14:textId="184C00FD" w:rsidR="00C8309E" w:rsidRDefault="00C8309E" w:rsidP="00AC7A24">
            <w:r>
              <w:t>A1</w:t>
            </w:r>
          </w:p>
        </w:tc>
        <w:tc>
          <w:tcPr>
            <w:tcW w:w="4950" w:type="dxa"/>
          </w:tcPr>
          <w:p w14:paraId="475DC24E" w14:textId="2F024828" w:rsidR="00C8309E" w:rsidRDefault="00C8309E" w:rsidP="00AC7A24">
            <w:r>
              <w:t>All farmers and manufacturers will have access to basic internet connectivity and smartphones/computers to use the application</w:t>
            </w:r>
          </w:p>
        </w:tc>
        <w:tc>
          <w:tcPr>
            <w:tcW w:w="3865" w:type="dxa"/>
          </w:tcPr>
          <w:p w14:paraId="72F40320" w14:textId="59D5FEB6" w:rsidR="00C8309E" w:rsidRDefault="00C8309E" w:rsidP="00AC7A24">
            <w:r>
              <w:t xml:space="preserve">Without internet access, </w:t>
            </w:r>
            <w:r w:rsidR="008C072F">
              <w:t>users cannot log in, browse, or make online transactions.</w:t>
            </w:r>
          </w:p>
        </w:tc>
      </w:tr>
      <w:tr w:rsidR="00C8309E" w14:paraId="4A5335F9" w14:textId="77777777" w:rsidTr="00C8309E">
        <w:tc>
          <w:tcPr>
            <w:tcW w:w="535" w:type="dxa"/>
          </w:tcPr>
          <w:p w14:paraId="353A42BD" w14:textId="795006FA" w:rsidR="00C8309E" w:rsidRDefault="008C072F" w:rsidP="00AC7A24">
            <w:r>
              <w:t>A2</w:t>
            </w:r>
          </w:p>
        </w:tc>
        <w:tc>
          <w:tcPr>
            <w:tcW w:w="4950" w:type="dxa"/>
          </w:tcPr>
          <w:p w14:paraId="171F15A5" w14:textId="3ED67A90" w:rsidR="00C8309E" w:rsidRDefault="008C072F" w:rsidP="00AC7A24">
            <w:r>
              <w:t>Farmers, manufacturers and administrators will have valid email addresses for user registration, communication and notifications</w:t>
            </w:r>
          </w:p>
        </w:tc>
        <w:tc>
          <w:tcPr>
            <w:tcW w:w="3865" w:type="dxa"/>
          </w:tcPr>
          <w:p w14:paraId="1E8E0B46" w14:textId="594BBB71" w:rsidR="00C8309E" w:rsidRDefault="008C072F" w:rsidP="00AC7A24">
            <w:r>
              <w:t>Email ID is required for login creations, password reset and order confirmation messages.</w:t>
            </w:r>
          </w:p>
        </w:tc>
      </w:tr>
      <w:tr w:rsidR="00C8309E" w14:paraId="106EA7BD" w14:textId="77777777" w:rsidTr="00C8309E">
        <w:tc>
          <w:tcPr>
            <w:tcW w:w="535" w:type="dxa"/>
          </w:tcPr>
          <w:p w14:paraId="754A7E7A" w14:textId="6CF02395" w:rsidR="00C8309E" w:rsidRDefault="008C072F" w:rsidP="00AC7A24">
            <w:r>
              <w:lastRenderedPageBreak/>
              <w:t>A3</w:t>
            </w:r>
          </w:p>
        </w:tc>
        <w:tc>
          <w:tcPr>
            <w:tcW w:w="4950" w:type="dxa"/>
          </w:tcPr>
          <w:p w14:paraId="45E2F32C" w14:textId="6F52DF8D" w:rsidR="00C8309E" w:rsidRDefault="008C072F" w:rsidP="00AC7A24">
            <w:r>
              <w:t xml:space="preserve">The application will be developed as web based and mobile responsive platform accessible via browsers and mobile devices. </w:t>
            </w:r>
          </w:p>
        </w:tc>
        <w:tc>
          <w:tcPr>
            <w:tcW w:w="3865" w:type="dxa"/>
          </w:tcPr>
          <w:p w14:paraId="2E97CBB5" w14:textId="3ABBD775" w:rsidR="00C8309E" w:rsidRDefault="008C072F" w:rsidP="00AC7A24">
            <w:r>
              <w:t>Ensures that users from remote areas can access it easily; otherwise, user reach will be limited</w:t>
            </w:r>
          </w:p>
        </w:tc>
      </w:tr>
      <w:tr w:rsidR="00C8309E" w14:paraId="62A0EF27" w14:textId="77777777" w:rsidTr="00C8309E">
        <w:tc>
          <w:tcPr>
            <w:tcW w:w="535" w:type="dxa"/>
          </w:tcPr>
          <w:p w14:paraId="0025ADFE" w14:textId="284034AC" w:rsidR="00C8309E" w:rsidRDefault="008C072F" w:rsidP="00AC7A24">
            <w:r>
              <w:t>A4</w:t>
            </w:r>
          </w:p>
        </w:tc>
        <w:tc>
          <w:tcPr>
            <w:tcW w:w="4950" w:type="dxa"/>
          </w:tcPr>
          <w:p w14:paraId="4090A2D2" w14:textId="6572BF2C" w:rsidR="00C8309E" w:rsidRDefault="008C072F" w:rsidP="00AC7A24">
            <w:r>
              <w:t>Payment gateway integration (Credit/Debit card, UPI, COD) will be handled by third party secure API provider</w:t>
            </w:r>
          </w:p>
        </w:tc>
        <w:tc>
          <w:tcPr>
            <w:tcW w:w="3865" w:type="dxa"/>
          </w:tcPr>
          <w:p w14:paraId="07C318F4" w14:textId="2F1A6416" w:rsidR="00C8309E" w:rsidRDefault="004716F2" w:rsidP="00AC7A24">
            <w:r>
              <w:t>Reduces internal development complexity; delays may occur if payment API vendor is not finalized.</w:t>
            </w:r>
          </w:p>
        </w:tc>
      </w:tr>
      <w:tr w:rsidR="00C8309E" w14:paraId="5340AA5A" w14:textId="77777777" w:rsidTr="00C8309E">
        <w:tc>
          <w:tcPr>
            <w:tcW w:w="535" w:type="dxa"/>
          </w:tcPr>
          <w:p w14:paraId="530392F1" w14:textId="67C1814F" w:rsidR="00C8309E" w:rsidRDefault="004716F2" w:rsidP="00AC7A24">
            <w:r>
              <w:t>A5</w:t>
            </w:r>
          </w:p>
        </w:tc>
        <w:tc>
          <w:tcPr>
            <w:tcW w:w="4950" w:type="dxa"/>
          </w:tcPr>
          <w:p w14:paraId="4B291758" w14:textId="2A848EAB" w:rsidR="00C8309E" w:rsidRDefault="004716F2" w:rsidP="00AC7A24">
            <w:r>
              <w:t>Product information (fertilizers, seeds and pesticides)</w:t>
            </w:r>
            <w:r w:rsidR="00A4274C">
              <w:t xml:space="preserve"> will be provided and regularly updated by manufacturers.</w:t>
            </w:r>
          </w:p>
        </w:tc>
        <w:tc>
          <w:tcPr>
            <w:tcW w:w="3865" w:type="dxa"/>
          </w:tcPr>
          <w:p w14:paraId="0271651D" w14:textId="261BE503" w:rsidR="00C8309E" w:rsidRDefault="0008676D" w:rsidP="00AC7A24">
            <w:r>
              <w:t>The product catalog depends on timely and accurate data from manufacturers.</w:t>
            </w:r>
          </w:p>
        </w:tc>
      </w:tr>
      <w:tr w:rsidR="0008676D" w14:paraId="704C90A6" w14:textId="77777777" w:rsidTr="00C8309E">
        <w:tc>
          <w:tcPr>
            <w:tcW w:w="535" w:type="dxa"/>
          </w:tcPr>
          <w:p w14:paraId="78751C61" w14:textId="38424BFA" w:rsidR="0008676D" w:rsidRDefault="0008676D" w:rsidP="00AC7A24">
            <w:r>
              <w:t>A6</w:t>
            </w:r>
          </w:p>
        </w:tc>
        <w:tc>
          <w:tcPr>
            <w:tcW w:w="4950" w:type="dxa"/>
          </w:tcPr>
          <w:p w14:paraId="3FCEAF26" w14:textId="5129F56C" w:rsidR="0008676D" w:rsidRDefault="0008676D" w:rsidP="00AC7A24">
            <w:r>
              <w:t>Delivery and logistics tracking details will be available from a courier partner integrated with the system.</w:t>
            </w:r>
          </w:p>
        </w:tc>
        <w:tc>
          <w:tcPr>
            <w:tcW w:w="3865" w:type="dxa"/>
          </w:tcPr>
          <w:p w14:paraId="77220CA8" w14:textId="29607D71" w:rsidR="0008676D" w:rsidRDefault="0008676D" w:rsidP="00AC7A24">
            <w:r>
              <w:t>Order tracking feature relies on courier API data, without it, tracking may be limited.</w:t>
            </w:r>
          </w:p>
        </w:tc>
      </w:tr>
      <w:tr w:rsidR="0008676D" w14:paraId="75D7107D" w14:textId="77777777" w:rsidTr="00C8309E">
        <w:tc>
          <w:tcPr>
            <w:tcW w:w="535" w:type="dxa"/>
          </w:tcPr>
          <w:p w14:paraId="5A50F351" w14:textId="666C8B20" w:rsidR="0008676D" w:rsidRDefault="0008676D" w:rsidP="00AC7A24">
            <w:r>
              <w:t>A7</w:t>
            </w:r>
          </w:p>
        </w:tc>
        <w:tc>
          <w:tcPr>
            <w:tcW w:w="4950" w:type="dxa"/>
          </w:tcPr>
          <w:p w14:paraId="6E934C95" w14:textId="67082909" w:rsidR="0008676D" w:rsidRDefault="0008676D" w:rsidP="00AC7A24">
            <w:r>
              <w:t>Project will follow the V model of SDLC, where each development phase has a corresponding validation phase.</w:t>
            </w:r>
          </w:p>
        </w:tc>
        <w:tc>
          <w:tcPr>
            <w:tcW w:w="3865" w:type="dxa"/>
          </w:tcPr>
          <w:p w14:paraId="23EDD37C" w14:textId="3E8F1E87" w:rsidR="0008676D" w:rsidRDefault="0008676D" w:rsidP="00AC7A24">
            <w:r>
              <w:t>Ensures quality checks and documentation at each stage; impacts timeline if not adhered to</w:t>
            </w:r>
          </w:p>
        </w:tc>
      </w:tr>
      <w:tr w:rsidR="0008676D" w14:paraId="0DD73A61" w14:textId="77777777" w:rsidTr="00C8309E">
        <w:tc>
          <w:tcPr>
            <w:tcW w:w="535" w:type="dxa"/>
          </w:tcPr>
          <w:p w14:paraId="02C8AB88" w14:textId="0A8F7F77" w:rsidR="0008676D" w:rsidRDefault="0008676D" w:rsidP="00AC7A24">
            <w:r>
              <w:t>A8</w:t>
            </w:r>
          </w:p>
        </w:tc>
        <w:tc>
          <w:tcPr>
            <w:tcW w:w="4950" w:type="dxa"/>
          </w:tcPr>
          <w:p w14:paraId="67692365" w14:textId="39036302" w:rsidR="0008676D" w:rsidRDefault="003B2C3C" w:rsidP="00AC7A24">
            <w:r>
              <w:t>Stakeholders (Mr. Henry, Peter, Kevin, Ben) will be available for timely feedback and sign offs</w:t>
            </w:r>
          </w:p>
        </w:tc>
        <w:tc>
          <w:tcPr>
            <w:tcW w:w="3865" w:type="dxa"/>
          </w:tcPr>
          <w:p w14:paraId="477FD33A" w14:textId="4E332396" w:rsidR="0008676D" w:rsidRDefault="003B2C3C" w:rsidP="00AC7A24">
            <w:r>
              <w:t>Delays in stakeholder input can delay requirements finalization and project progress.</w:t>
            </w:r>
          </w:p>
        </w:tc>
      </w:tr>
      <w:tr w:rsidR="003B2C3C" w14:paraId="05594159" w14:textId="77777777" w:rsidTr="00C8309E">
        <w:tc>
          <w:tcPr>
            <w:tcW w:w="535" w:type="dxa"/>
          </w:tcPr>
          <w:p w14:paraId="6CC45EB6" w14:textId="675BACA1" w:rsidR="003B2C3C" w:rsidRDefault="003B2C3C" w:rsidP="00AC7A24">
            <w:r>
              <w:t>A9</w:t>
            </w:r>
          </w:p>
        </w:tc>
        <w:tc>
          <w:tcPr>
            <w:tcW w:w="4950" w:type="dxa"/>
          </w:tcPr>
          <w:p w14:paraId="447250AC" w14:textId="4457C6BF" w:rsidR="003B2C3C" w:rsidRDefault="003B2C3C" w:rsidP="00AC7A24">
            <w:r>
              <w:t xml:space="preserve">User Data (farmer / manufacturer </w:t>
            </w:r>
            <w:r w:rsidR="008B0656">
              <w:t>information) will be stored securely,</w:t>
            </w:r>
            <w:r w:rsidR="00AB43C2">
              <w:t xml:space="preserve"> </w:t>
            </w:r>
            <w:r w:rsidR="00482202">
              <w:t>following standard data protection and privacy regulations.</w:t>
            </w:r>
          </w:p>
        </w:tc>
        <w:tc>
          <w:tcPr>
            <w:tcW w:w="3865" w:type="dxa"/>
          </w:tcPr>
          <w:p w14:paraId="708DA754" w14:textId="76707802" w:rsidR="003B2C3C" w:rsidRDefault="00482202" w:rsidP="00AC7A24">
            <w:r>
              <w:t>Breach of security or non- compliance may lead to legal and reputational issues.</w:t>
            </w:r>
          </w:p>
        </w:tc>
      </w:tr>
      <w:tr w:rsidR="00D77DF6" w14:paraId="0CBA9859" w14:textId="77777777" w:rsidTr="00C8309E">
        <w:tc>
          <w:tcPr>
            <w:tcW w:w="535" w:type="dxa"/>
          </w:tcPr>
          <w:p w14:paraId="456A13EF" w14:textId="20C1356E" w:rsidR="00D77DF6" w:rsidRDefault="00D77DF6" w:rsidP="00AC7A24">
            <w:r>
              <w:t>A10</w:t>
            </w:r>
          </w:p>
        </w:tc>
        <w:tc>
          <w:tcPr>
            <w:tcW w:w="4950" w:type="dxa"/>
          </w:tcPr>
          <w:p w14:paraId="118BA42C" w14:textId="3B49E932" w:rsidR="00D77DF6" w:rsidRDefault="00D77DF6" w:rsidP="00AC7A24">
            <w:r>
              <w:t>The application will support the English language as the default; multilingual support may be added in later phases.</w:t>
            </w:r>
          </w:p>
        </w:tc>
        <w:tc>
          <w:tcPr>
            <w:tcW w:w="3865" w:type="dxa"/>
          </w:tcPr>
          <w:p w14:paraId="3525F87D" w14:textId="0C306D5D" w:rsidR="00D77DF6" w:rsidRDefault="00D77DF6" w:rsidP="00AC7A24">
            <w:r>
              <w:t>Simplifies initial rollout, may limit usage by non English speaking farmers initially.</w:t>
            </w:r>
          </w:p>
        </w:tc>
      </w:tr>
      <w:tr w:rsidR="00D77DF6" w14:paraId="13C35F44" w14:textId="77777777" w:rsidTr="00C8309E">
        <w:tc>
          <w:tcPr>
            <w:tcW w:w="535" w:type="dxa"/>
          </w:tcPr>
          <w:p w14:paraId="4D348696" w14:textId="3E27871C" w:rsidR="00D77DF6" w:rsidRDefault="00D77DF6" w:rsidP="00AC7A24">
            <w:r>
              <w:t>A11</w:t>
            </w:r>
          </w:p>
        </w:tc>
        <w:tc>
          <w:tcPr>
            <w:tcW w:w="4950" w:type="dxa"/>
          </w:tcPr>
          <w:p w14:paraId="731C04BA" w14:textId="199F4FF3" w:rsidR="00D77DF6" w:rsidRDefault="00F079A0" w:rsidP="00AC7A24">
            <w:r>
              <w:t>System hosting, maintenance</w:t>
            </w:r>
            <w:r w:rsidR="006B3A72">
              <w:t xml:space="preserve"> and security infrastructure will be</w:t>
            </w:r>
            <w:r w:rsidR="00A812E4">
              <w:t xml:space="preserve"> managed by APT IT Solutions in house team.</w:t>
            </w:r>
          </w:p>
        </w:tc>
        <w:tc>
          <w:tcPr>
            <w:tcW w:w="3865" w:type="dxa"/>
          </w:tcPr>
          <w:p w14:paraId="14EE446A" w14:textId="4C495075" w:rsidR="00D77DF6" w:rsidRDefault="00A812E4" w:rsidP="00AC7A24">
            <w:r>
              <w:t>External hosting may introduce dependency or cost issue.</w:t>
            </w:r>
          </w:p>
        </w:tc>
      </w:tr>
      <w:tr w:rsidR="00A812E4" w14:paraId="026852E3" w14:textId="77777777" w:rsidTr="00C8309E">
        <w:tc>
          <w:tcPr>
            <w:tcW w:w="535" w:type="dxa"/>
          </w:tcPr>
          <w:p w14:paraId="0DA92255" w14:textId="74E1CDDA" w:rsidR="00A812E4" w:rsidRDefault="00A812E4" w:rsidP="00AC7A24">
            <w:r>
              <w:t>A12</w:t>
            </w:r>
          </w:p>
        </w:tc>
        <w:tc>
          <w:tcPr>
            <w:tcW w:w="4950" w:type="dxa"/>
          </w:tcPr>
          <w:p w14:paraId="2C96C111" w14:textId="61B7B6B3" w:rsidR="00A812E4" w:rsidRDefault="00A812E4" w:rsidP="00AC7A24">
            <w:r>
              <w:t>Test data (</w:t>
            </w:r>
            <w:r w:rsidR="00A971C8">
              <w:t>D</w:t>
            </w:r>
            <w:r>
              <w:t>ummy users, sample product catalog) will be provided for UAT and QA testing before go-live.</w:t>
            </w:r>
          </w:p>
        </w:tc>
        <w:tc>
          <w:tcPr>
            <w:tcW w:w="3865" w:type="dxa"/>
          </w:tcPr>
          <w:p w14:paraId="2E7966C5" w14:textId="258938CE" w:rsidR="00A812E4" w:rsidRDefault="00E4690C" w:rsidP="00AC7A24">
            <w:r>
              <w:t>Ensures that validation and testing phases can be executed without using live production data.</w:t>
            </w:r>
          </w:p>
        </w:tc>
      </w:tr>
      <w:tr w:rsidR="00E4690C" w14:paraId="7A1AD9C8" w14:textId="77777777" w:rsidTr="00C8309E">
        <w:tc>
          <w:tcPr>
            <w:tcW w:w="535" w:type="dxa"/>
          </w:tcPr>
          <w:p w14:paraId="15F11DD2" w14:textId="035F4964" w:rsidR="00E4690C" w:rsidRDefault="005E6DCC" w:rsidP="00AC7A24">
            <w:r>
              <w:t>A13</w:t>
            </w:r>
          </w:p>
        </w:tc>
        <w:tc>
          <w:tcPr>
            <w:tcW w:w="4950" w:type="dxa"/>
          </w:tcPr>
          <w:p w14:paraId="5E11BF07" w14:textId="7CC4232B" w:rsidR="00E4690C" w:rsidRDefault="005E6DCC" w:rsidP="00AC7A24">
            <w:r>
              <w:t>Each farmer will have a unique Email Id and accou</w:t>
            </w:r>
            <w:r w:rsidR="0088462C">
              <w:t>n</w:t>
            </w:r>
            <w:r>
              <w:t>t; no shared accounts will be permitted.</w:t>
            </w:r>
          </w:p>
        </w:tc>
        <w:tc>
          <w:tcPr>
            <w:tcW w:w="3865" w:type="dxa"/>
          </w:tcPr>
          <w:p w14:paraId="69DA6328" w14:textId="5B732DC9" w:rsidR="00E4690C" w:rsidRDefault="005E6DCC" w:rsidP="00AC7A24">
            <w:r>
              <w:t>Ensures order and payment tracking accuracy.</w:t>
            </w:r>
          </w:p>
        </w:tc>
      </w:tr>
      <w:tr w:rsidR="005E6DCC" w14:paraId="5A166F32" w14:textId="77777777" w:rsidTr="00C8309E">
        <w:tc>
          <w:tcPr>
            <w:tcW w:w="535" w:type="dxa"/>
          </w:tcPr>
          <w:p w14:paraId="5E00CA05" w14:textId="093831A9" w:rsidR="005E6DCC" w:rsidRDefault="005E6DCC" w:rsidP="00AC7A24">
            <w:r>
              <w:t>A14</w:t>
            </w:r>
          </w:p>
        </w:tc>
        <w:tc>
          <w:tcPr>
            <w:tcW w:w="4950" w:type="dxa"/>
          </w:tcPr>
          <w:p w14:paraId="5F5311FC" w14:textId="60CDBD12" w:rsidR="005E6DCC" w:rsidRDefault="005E6DCC" w:rsidP="00AC7A24">
            <w:r>
              <w:t xml:space="preserve">System will require stable backend servers to handle multiple </w:t>
            </w:r>
            <w:r w:rsidR="0088462C">
              <w:t>simultaneous</w:t>
            </w:r>
            <w:r>
              <w:t xml:space="preserve"> users during peak times.</w:t>
            </w:r>
          </w:p>
        </w:tc>
        <w:tc>
          <w:tcPr>
            <w:tcW w:w="3865" w:type="dxa"/>
          </w:tcPr>
          <w:p w14:paraId="10E5C72B" w14:textId="41B7DAEC" w:rsidR="005E6DCC" w:rsidRDefault="005E6DCC" w:rsidP="00AC7A24">
            <w:r>
              <w:t>Without scalable infrastructure, performance issues could arise during launch.</w:t>
            </w:r>
          </w:p>
        </w:tc>
      </w:tr>
      <w:tr w:rsidR="005E6DCC" w14:paraId="7D7DD8E6" w14:textId="77777777" w:rsidTr="00C8309E">
        <w:tc>
          <w:tcPr>
            <w:tcW w:w="535" w:type="dxa"/>
          </w:tcPr>
          <w:p w14:paraId="0CE43A2F" w14:textId="7AB99EB2" w:rsidR="005E6DCC" w:rsidRDefault="005E6DCC" w:rsidP="00AC7A24">
            <w:r>
              <w:t>A15</w:t>
            </w:r>
          </w:p>
        </w:tc>
        <w:tc>
          <w:tcPr>
            <w:tcW w:w="4950" w:type="dxa"/>
          </w:tcPr>
          <w:p w14:paraId="2A98DE0A" w14:textId="64DCAC86" w:rsidR="005E6DCC" w:rsidRDefault="008A1F8C" w:rsidP="00AC7A24">
            <w:r>
              <w:t>Any change request after requirement sign off will go through formal change control process.</w:t>
            </w:r>
          </w:p>
        </w:tc>
        <w:tc>
          <w:tcPr>
            <w:tcW w:w="3865" w:type="dxa"/>
          </w:tcPr>
          <w:p w14:paraId="458AEB9E" w14:textId="25774EF7" w:rsidR="005E6DCC" w:rsidRDefault="008A1F8C" w:rsidP="00AC7A24">
            <w:r>
              <w:t>Prevents scope creep and uncontrolled cost/time escalations.</w:t>
            </w:r>
          </w:p>
        </w:tc>
      </w:tr>
    </w:tbl>
    <w:p w14:paraId="0252CD65" w14:textId="09E16B2F" w:rsidR="00C8309E" w:rsidRDefault="0008676D" w:rsidP="00AC7A24">
      <w:r>
        <w:tab/>
      </w:r>
    </w:p>
    <w:p w14:paraId="59136C07" w14:textId="5F7CE74A" w:rsidR="00AC7A24" w:rsidRDefault="00AC7A24" w:rsidP="00AC7A24">
      <w:r>
        <w:t xml:space="preserve">Q-9 </w:t>
      </w:r>
      <w:r w:rsidRPr="00AC7A24">
        <w:t>Give Priority 1 to 10 numbers (</w:t>
      </w:r>
      <w:r w:rsidR="00A971C8">
        <w:t>1</w:t>
      </w:r>
      <w:r w:rsidRPr="00AC7A24">
        <w:t xml:space="preserve"> being low priority – 10 being high priority) to these Requirements after discussions </w:t>
      </w:r>
      <w:r w:rsidR="006B3A72">
        <w:t>w</w:t>
      </w:r>
      <w:r w:rsidRPr="00AC7A24">
        <w:t xml:space="preserve">ith the stakeholders  </w:t>
      </w:r>
    </w:p>
    <w:p w14:paraId="1CC3217C" w14:textId="33FDE486" w:rsidR="00AB7546" w:rsidRDefault="00AB7546" w:rsidP="00AC7A24">
      <w:r>
        <w:t>Answer-</w:t>
      </w:r>
      <w:r w:rsidR="00A971C8">
        <w:t xml:space="preserve">Based on the business values and taking help of the software developers following priority points have been assigned to various business requirement- </w:t>
      </w:r>
    </w:p>
    <w:tbl>
      <w:tblPr>
        <w:tblStyle w:val="TableGrid"/>
        <w:tblW w:w="0" w:type="auto"/>
        <w:tblLook w:val="04A0" w:firstRow="1" w:lastRow="0" w:firstColumn="1" w:lastColumn="0" w:noHBand="0" w:noVBand="1"/>
      </w:tblPr>
      <w:tblGrid>
        <w:gridCol w:w="842"/>
        <w:gridCol w:w="1763"/>
        <w:gridCol w:w="5811"/>
        <w:gridCol w:w="934"/>
      </w:tblGrid>
      <w:tr w:rsidR="00AB7546" w14:paraId="510D50EB" w14:textId="77777777" w:rsidTr="00A26FDD">
        <w:tc>
          <w:tcPr>
            <w:tcW w:w="842" w:type="dxa"/>
          </w:tcPr>
          <w:p w14:paraId="3AC9559B" w14:textId="4FDCFFF0" w:rsidR="00AB7546" w:rsidRDefault="00AB7546" w:rsidP="00AC7A24">
            <w:r>
              <w:lastRenderedPageBreak/>
              <w:t>Req ID</w:t>
            </w:r>
          </w:p>
        </w:tc>
        <w:tc>
          <w:tcPr>
            <w:tcW w:w="1763" w:type="dxa"/>
          </w:tcPr>
          <w:p w14:paraId="58E5FF56" w14:textId="5F5A8D83" w:rsidR="00AB7546" w:rsidRDefault="00AB7546" w:rsidP="00AC7A24">
            <w:r>
              <w:t>Req Name</w:t>
            </w:r>
          </w:p>
        </w:tc>
        <w:tc>
          <w:tcPr>
            <w:tcW w:w="5811" w:type="dxa"/>
          </w:tcPr>
          <w:p w14:paraId="0A8172E4" w14:textId="41D53291" w:rsidR="00AB7546" w:rsidRDefault="00AB7546" w:rsidP="00AC7A24">
            <w:r>
              <w:t>Req Description</w:t>
            </w:r>
          </w:p>
        </w:tc>
        <w:tc>
          <w:tcPr>
            <w:tcW w:w="934" w:type="dxa"/>
          </w:tcPr>
          <w:p w14:paraId="232156D8" w14:textId="77A7242F" w:rsidR="00AB7546" w:rsidRDefault="00AB7546" w:rsidP="00AC7A24">
            <w:r>
              <w:t>Priority</w:t>
            </w:r>
          </w:p>
        </w:tc>
      </w:tr>
      <w:tr w:rsidR="00AB7546" w14:paraId="231215D4" w14:textId="77777777" w:rsidTr="00A26FDD">
        <w:tc>
          <w:tcPr>
            <w:tcW w:w="842" w:type="dxa"/>
          </w:tcPr>
          <w:p w14:paraId="06E626E9" w14:textId="33B1FBA0" w:rsidR="00AB7546" w:rsidRDefault="00AB7546" w:rsidP="00AC7A24">
            <w:r>
              <w:t>BR001</w:t>
            </w:r>
          </w:p>
        </w:tc>
        <w:tc>
          <w:tcPr>
            <w:tcW w:w="1763" w:type="dxa"/>
          </w:tcPr>
          <w:p w14:paraId="466F5C76" w14:textId="74EB8EE0" w:rsidR="00AB7546" w:rsidRDefault="00AB7546" w:rsidP="00AC7A24">
            <w:r>
              <w:t>Farmer search for product</w:t>
            </w:r>
          </w:p>
        </w:tc>
        <w:tc>
          <w:tcPr>
            <w:tcW w:w="5811" w:type="dxa"/>
          </w:tcPr>
          <w:p w14:paraId="393AEDF7" w14:textId="415505D2" w:rsidR="00AB7546" w:rsidRDefault="00AB7546" w:rsidP="00AB7546">
            <w:r w:rsidRPr="00AC7A24">
              <w:t>Farmers should be able to search for available products in fertilizers, seeds,</w:t>
            </w:r>
            <w:r w:rsidR="003E449F">
              <w:t xml:space="preserve"> pesticides.</w:t>
            </w:r>
          </w:p>
        </w:tc>
        <w:tc>
          <w:tcPr>
            <w:tcW w:w="934" w:type="dxa"/>
          </w:tcPr>
          <w:p w14:paraId="24C7E111" w14:textId="21BE8EE5" w:rsidR="00AB7546" w:rsidRDefault="00A971C8" w:rsidP="00AC7A24">
            <w:r>
              <w:t>8</w:t>
            </w:r>
          </w:p>
        </w:tc>
      </w:tr>
      <w:tr w:rsidR="003E449F" w14:paraId="31475040" w14:textId="77777777" w:rsidTr="00A26FDD">
        <w:tc>
          <w:tcPr>
            <w:tcW w:w="842" w:type="dxa"/>
          </w:tcPr>
          <w:p w14:paraId="07DC38E4" w14:textId="36832FC6" w:rsidR="003E449F" w:rsidRDefault="003E449F" w:rsidP="003E449F">
            <w:r>
              <w:t>BR002</w:t>
            </w:r>
          </w:p>
        </w:tc>
        <w:tc>
          <w:tcPr>
            <w:tcW w:w="1763" w:type="dxa"/>
          </w:tcPr>
          <w:p w14:paraId="267F3242" w14:textId="286FFD54" w:rsidR="003E449F" w:rsidRDefault="003E449F" w:rsidP="003E449F">
            <w:r>
              <w:t>Manufacturers upload their product</w:t>
            </w:r>
          </w:p>
        </w:tc>
        <w:tc>
          <w:tcPr>
            <w:tcW w:w="5811" w:type="dxa"/>
          </w:tcPr>
          <w:p w14:paraId="78B7E6FD" w14:textId="7EB38391" w:rsidR="003E449F" w:rsidRDefault="003E449F" w:rsidP="003E449F">
            <w:r w:rsidRPr="00AC7A24">
              <w:t>Manufacturers should be able to upload and display their products in the application</w:t>
            </w:r>
            <w:r>
              <w:t>.</w:t>
            </w:r>
          </w:p>
        </w:tc>
        <w:tc>
          <w:tcPr>
            <w:tcW w:w="934" w:type="dxa"/>
          </w:tcPr>
          <w:p w14:paraId="42257005" w14:textId="6DC1CD09" w:rsidR="003E449F" w:rsidRDefault="00A26FDD" w:rsidP="003E449F">
            <w:r>
              <w:t>8</w:t>
            </w:r>
          </w:p>
        </w:tc>
      </w:tr>
      <w:tr w:rsidR="003E449F" w14:paraId="0E7DE17D" w14:textId="77777777" w:rsidTr="00A26FDD">
        <w:tc>
          <w:tcPr>
            <w:tcW w:w="842" w:type="dxa"/>
          </w:tcPr>
          <w:p w14:paraId="5B0BC73E" w14:textId="2BCABC6B" w:rsidR="003E449F" w:rsidRDefault="003E449F" w:rsidP="003E449F">
            <w:r>
              <w:t>BR003</w:t>
            </w:r>
          </w:p>
        </w:tc>
        <w:tc>
          <w:tcPr>
            <w:tcW w:w="1763" w:type="dxa"/>
          </w:tcPr>
          <w:p w14:paraId="6DE7817E" w14:textId="4D1DEAC9" w:rsidR="003E449F" w:rsidRDefault="00A26FDD" w:rsidP="003E449F">
            <w:r>
              <w:t>User log in and registration</w:t>
            </w:r>
          </w:p>
        </w:tc>
        <w:tc>
          <w:tcPr>
            <w:tcW w:w="5811" w:type="dxa"/>
          </w:tcPr>
          <w:p w14:paraId="655FB528" w14:textId="3EE3C97B" w:rsidR="003E449F" w:rsidRDefault="003E449F" w:rsidP="003E449F">
            <w:r>
              <w:t>The system should allow registration and log in for all types of users- Farmers, Fertilizer manufacturer, seeds manufacturer and pesticides manufacturers</w:t>
            </w:r>
          </w:p>
        </w:tc>
        <w:tc>
          <w:tcPr>
            <w:tcW w:w="934" w:type="dxa"/>
          </w:tcPr>
          <w:p w14:paraId="23B5BF70" w14:textId="18FDD8FD" w:rsidR="003E449F" w:rsidRDefault="00A971C8" w:rsidP="003E449F">
            <w:r>
              <w:t>6</w:t>
            </w:r>
          </w:p>
        </w:tc>
      </w:tr>
      <w:tr w:rsidR="003E449F" w14:paraId="54B480FC" w14:textId="77777777" w:rsidTr="00A26FDD">
        <w:tc>
          <w:tcPr>
            <w:tcW w:w="842" w:type="dxa"/>
          </w:tcPr>
          <w:p w14:paraId="0E403BED" w14:textId="38ACA11E" w:rsidR="003E449F" w:rsidRDefault="003E449F" w:rsidP="003E449F">
            <w:r>
              <w:t>BR004</w:t>
            </w:r>
          </w:p>
        </w:tc>
        <w:tc>
          <w:tcPr>
            <w:tcW w:w="1763" w:type="dxa"/>
          </w:tcPr>
          <w:p w14:paraId="51479976" w14:textId="492E134A" w:rsidR="003E449F" w:rsidRDefault="00A26FDD" w:rsidP="003E449F">
            <w:r>
              <w:t>Product catalog</w:t>
            </w:r>
          </w:p>
        </w:tc>
        <w:tc>
          <w:tcPr>
            <w:tcW w:w="5811" w:type="dxa"/>
          </w:tcPr>
          <w:p w14:paraId="42D71DB5" w14:textId="41D430A9" w:rsidR="003E449F" w:rsidRDefault="003E449F" w:rsidP="003E449F">
            <w:r>
              <w:t>The system should provide online product catalog displaying fertilizers, seeds, and pesticides offered by different manufacturers</w:t>
            </w:r>
          </w:p>
        </w:tc>
        <w:tc>
          <w:tcPr>
            <w:tcW w:w="934" w:type="dxa"/>
          </w:tcPr>
          <w:p w14:paraId="519B7A6D" w14:textId="07A6E271" w:rsidR="003E449F" w:rsidRDefault="00A26FDD" w:rsidP="003E449F">
            <w:r>
              <w:t>9</w:t>
            </w:r>
          </w:p>
        </w:tc>
      </w:tr>
      <w:tr w:rsidR="003E449F" w14:paraId="371B0DB3" w14:textId="77777777" w:rsidTr="00A26FDD">
        <w:tc>
          <w:tcPr>
            <w:tcW w:w="842" w:type="dxa"/>
          </w:tcPr>
          <w:p w14:paraId="3B38BAB4" w14:textId="3FDF30A2" w:rsidR="003E449F" w:rsidRDefault="003E449F" w:rsidP="003E449F">
            <w:r>
              <w:t>BR005</w:t>
            </w:r>
          </w:p>
        </w:tc>
        <w:tc>
          <w:tcPr>
            <w:tcW w:w="1763" w:type="dxa"/>
          </w:tcPr>
          <w:p w14:paraId="0A5F537A" w14:textId="216CAE01" w:rsidR="003E449F" w:rsidRDefault="003E449F" w:rsidP="003E449F">
            <w:r>
              <w:t>Search and filter products</w:t>
            </w:r>
          </w:p>
        </w:tc>
        <w:tc>
          <w:tcPr>
            <w:tcW w:w="5811" w:type="dxa"/>
          </w:tcPr>
          <w:p w14:paraId="2EC041EF" w14:textId="77777777" w:rsidR="003E449F" w:rsidRDefault="003E449F" w:rsidP="003E449F">
            <w:r>
              <w:t>The system should allow farmers to search and filter products by product name, category or manufacturer.</w:t>
            </w:r>
          </w:p>
          <w:p w14:paraId="061218C2" w14:textId="77777777" w:rsidR="003E449F" w:rsidRDefault="003E449F" w:rsidP="003E449F"/>
        </w:tc>
        <w:tc>
          <w:tcPr>
            <w:tcW w:w="934" w:type="dxa"/>
          </w:tcPr>
          <w:p w14:paraId="7F4C8F1B" w14:textId="2849B363" w:rsidR="003E449F" w:rsidRDefault="00A26FDD" w:rsidP="003E449F">
            <w:r>
              <w:t>8</w:t>
            </w:r>
          </w:p>
        </w:tc>
      </w:tr>
      <w:tr w:rsidR="003E449F" w14:paraId="337BFC4F" w14:textId="77777777" w:rsidTr="00A26FDD">
        <w:tc>
          <w:tcPr>
            <w:tcW w:w="842" w:type="dxa"/>
          </w:tcPr>
          <w:p w14:paraId="1DCEF0B7" w14:textId="10ED449D" w:rsidR="003E449F" w:rsidRDefault="003E449F" w:rsidP="003E449F">
            <w:r>
              <w:t>BR006</w:t>
            </w:r>
          </w:p>
        </w:tc>
        <w:tc>
          <w:tcPr>
            <w:tcW w:w="1763" w:type="dxa"/>
          </w:tcPr>
          <w:p w14:paraId="26F55341" w14:textId="2ED17E7D" w:rsidR="003E449F" w:rsidRDefault="00217440" w:rsidP="003E449F">
            <w:r>
              <w:t>Placing an order</w:t>
            </w:r>
          </w:p>
        </w:tc>
        <w:tc>
          <w:tcPr>
            <w:tcW w:w="5811" w:type="dxa"/>
          </w:tcPr>
          <w:p w14:paraId="2C87B5FD" w14:textId="2D4E3ACC" w:rsidR="003E449F" w:rsidRDefault="003E449F" w:rsidP="003E449F">
            <w:r>
              <w:t>The system should allow farmers to select products, add them to cart, and place an order after logging in.</w:t>
            </w:r>
          </w:p>
        </w:tc>
        <w:tc>
          <w:tcPr>
            <w:tcW w:w="934" w:type="dxa"/>
          </w:tcPr>
          <w:p w14:paraId="6D5D686D" w14:textId="2E73A87E" w:rsidR="003E449F" w:rsidRDefault="00A26FDD" w:rsidP="003E449F">
            <w:r>
              <w:t>8</w:t>
            </w:r>
          </w:p>
        </w:tc>
      </w:tr>
      <w:tr w:rsidR="00217440" w14:paraId="08936122" w14:textId="77777777" w:rsidTr="00A26FDD">
        <w:tc>
          <w:tcPr>
            <w:tcW w:w="842" w:type="dxa"/>
          </w:tcPr>
          <w:p w14:paraId="69B8EDEE" w14:textId="68E8A69F" w:rsidR="00217440" w:rsidRDefault="00217440" w:rsidP="003E449F">
            <w:r>
              <w:t>BR007</w:t>
            </w:r>
          </w:p>
        </w:tc>
        <w:tc>
          <w:tcPr>
            <w:tcW w:w="1763" w:type="dxa"/>
          </w:tcPr>
          <w:p w14:paraId="768CB905" w14:textId="318BE773" w:rsidR="00217440" w:rsidRDefault="00217440" w:rsidP="003E449F">
            <w:r>
              <w:t>Payment process</w:t>
            </w:r>
          </w:p>
        </w:tc>
        <w:tc>
          <w:tcPr>
            <w:tcW w:w="5811" w:type="dxa"/>
          </w:tcPr>
          <w:p w14:paraId="0FA2F4CC" w14:textId="1B2478EE" w:rsidR="00217440" w:rsidRDefault="00217440" w:rsidP="003E449F">
            <w:r>
              <w:t>The system should have secure payment process supporting cash on delivery, debit/credit card, and UPI options.</w:t>
            </w:r>
          </w:p>
        </w:tc>
        <w:tc>
          <w:tcPr>
            <w:tcW w:w="934" w:type="dxa"/>
          </w:tcPr>
          <w:p w14:paraId="7995F2DF" w14:textId="5FCE297F" w:rsidR="00217440" w:rsidRDefault="00A26FDD" w:rsidP="003E449F">
            <w:r>
              <w:t>10</w:t>
            </w:r>
          </w:p>
        </w:tc>
      </w:tr>
      <w:tr w:rsidR="00217440" w14:paraId="7F2AF03E" w14:textId="77777777" w:rsidTr="00A26FDD">
        <w:tc>
          <w:tcPr>
            <w:tcW w:w="842" w:type="dxa"/>
          </w:tcPr>
          <w:p w14:paraId="6760DAA0" w14:textId="011AAE3E" w:rsidR="00217440" w:rsidRDefault="00217440" w:rsidP="003E449F">
            <w:r>
              <w:t>BR008</w:t>
            </w:r>
          </w:p>
        </w:tc>
        <w:tc>
          <w:tcPr>
            <w:tcW w:w="1763" w:type="dxa"/>
          </w:tcPr>
          <w:p w14:paraId="09B0115B" w14:textId="77AFDDEB" w:rsidR="00217440" w:rsidRDefault="00217440" w:rsidP="003E449F">
            <w:r>
              <w:t>Email notifications</w:t>
            </w:r>
          </w:p>
        </w:tc>
        <w:tc>
          <w:tcPr>
            <w:tcW w:w="5811" w:type="dxa"/>
          </w:tcPr>
          <w:p w14:paraId="429692BF" w14:textId="160A597D" w:rsidR="00217440" w:rsidRDefault="00217440" w:rsidP="003E449F">
            <w:r>
              <w:t>The system should sent email notifications to farmers for order confirmation, dispatch and delivery updates.</w:t>
            </w:r>
          </w:p>
        </w:tc>
        <w:tc>
          <w:tcPr>
            <w:tcW w:w="934" w:type="dxa"/>
          </w:tcPr>
          <w:p w14:paraId="25887631" w14:textId="031AE6E6" w:rsidR="00217440" w:rsidRDefault="00A26FDD" w:rsidP="003E449F">
            <w:r>
              <w:t>7</w:t>
            </w:r>
          </w:p>
        </w:tc>
      </w:tr>
      <w:tr w:rsidR="00217440" w14:paraId="6D0FA77F" w14:textId="77777777" w:rsidTr="00A26FDD">
        <w:tc>
          <w:tcPr>
            <w:tcW w:w="842" w:type="dxa"/>
          </w:tcPr>
          <w:p w14:paraId="0D89F4D3" w14:textId="38FE6D7C" w:rsidR="00217440" w:rsidRDefault="00217440" w:rsidP="003E449F">
            <w:r>
              <w:t>BR009</w:t>
            </w:r>
          </w:p>
        </w:tc>
        <w:tc>
          <w:tcPr>
            <w:tcW w:w="1763" w:type="dxa"/>
          </w:tcPr>
          <w:p w14:paraId="0081FFA6" w14:textId="29744B97" w:rsidR="00217440" w:rsidRDefault="00217440" w:rsidP="003E449F">
            <w:r>
              <w:t>Delivery tracking</w:t>
            </w:r>
          </w:p>
        </w:tc>
        <w:tc>
          <w:tcPr>
            <w:tcW w:w="5811" w:type="dxa"/>
          </w:tcPr>
          <w:p w14:paraId="1639313D" w14:textId="5982B932" w:rsidR="00217440" w:rsidRDefault="00217440" w:rsidP="003E449F">
            <w:r>
              <w:t>The system should have delivery tracking feature where farmers can view the current status and estimated delivery date of their orders.</w:t>
            </w:r>
          </w:p>
        </w:tc>
        <w:tc>
          <w:tcPr>
            <w:tcW w:w="934" w:type="dxa"/>
          </w:tcPr>
          <w:p w14:paraId="2B22B1E7" w14:textId="3A18BF66" w:rsidR="00217440" w:rsidRDefault="00A26FDD" w:rsidP="003E449F">
            <w:r>
              <w:t>8</w:t>
            </w:r>
          </w:p>
        </w:tc>
      </w:tr>
      <w:tr w:rsidR="00217440" w14:paraId="23AE8739" w14:textId="77777777" w:rsidTr="00A26FDD">
        <w:tc>
          <w:tcPr>
            <w:tcW w:w="842" w:type="dxa"/>
          </w:tcPr>
          <w:p w14:paraId="04273538" w14:textId="02EF56ED" w:rsidR="00217440" w:rsidRDefault="00217440" w:rsidP="003E449F">
            <w:r>
              <w:t>BR010</w:t>
            </w:r>
          </w:p>
        </w:tc>
        <w:tc>
          <w:tcPr>
            <w:tcW w:w="1763" w:type="dxa"/>
          </w:tcPr>
          <w:p w14:paraId="6F316A6D" w14:textId="09B0C153" w:rsidR="00217440" w:rsidRDefault="00217440" w:rsidP="003E449F">
            <w:r>
              <w:t>Product upload by manufacturers</w:t>
            </w:r>
          </w:p>
        </w:tc>
        <w:tc>
          <w:tcPr>
            <w:tcW w:w="5811" w:type="dxa"/>
          </w:tcPr>
          <w:p w14:paraId="55CCC391" w14:textId="3993C922" w:rsidR="00217440" w:rsidRDefault="00217440" w:rsidP="003E449F">
            <w:r>
              <w:t>The system should allow manufacturers to upload and manage their product details, including pricing, description and stock quantity</w:t>
            </w:r>
          </w:p>
        </w:tc>
        <w:tc>
          <w:tcPr>
            <w:tcW w:w="934" w:type="dxa"/>
          </w:tcPr>
          <w:p w14:paraId="2B778824" w14:textId="62738E96" w:rsidR="00217440" w:rsidRDefault="00A26FDD" w:rsidP="003E449F">
            <w:r>
              <w:t>9</w:t>
            </w:r>
          </w:p>
        </w:tc>
      </w:tr>
      <w:tr w:rsidR="00217440" w14:paraId="3C004041" w14:textId="77777777" w:rsidTr="00A26FDD">
        <w:tc>
          <w:tcPr>
            <w:tcW w:w="842" w:type="dxa"/>
          </w:tcPr>
          <w:p w14:paraId="7C8A8461" w14:textId="66E577CD" w:rsidR="00217440" w:rsidRDefault="00217440" w:rsidP="003E449F">
            <w:r>
              <w:t>BR011</w:t>
            </w:r>
          </w:p>
        </w:tc>
        <w:tc>
          <w:tcPr>
            <w:tcW w:w="1763" w:type="dxa"/>
          </w:tcPr>
          <w:p w14:paraId="69057173" w14:textId="1BAAAD2F" w:rsidR="00217440" w:rsidRDefault="00A26FDD" w:rsidP="003E449F">
            <w:r>
              <w:t xml:space="preserve">Data security </w:t>
            </w:r>
          </w:p>
        </w:tc>
        <w:tc>
          <w:tcPr>
            <w:tcW w:w="5811" w:type="dxa"/>
          </w:tcPr>
          <w:p w14:paraId="10DE3E7E" w14:textId="0A27471B" w:rsidR="00217440" w:rsidRDefault="00217440" w:rsidP="003E449F">
            <w:r>
              <w:t>The system should maintain data security and confidentiality of all user information.</w:t>
            </w:r>
          </w:p>
        </w:tc>
        <w:tc>
          <w:tcPr>
            <w:tcW w:w="934" w:type="dxa"/>
          </w:tcPr>
          <w:p w14:paraId="391028F6" w14:textId="4698324A" w:rsidR="00217440" w:rsidRDefault="00A26FDD" w:rsidP="003E449F">
            <w:r>
              <w:t>10</w:t>
            </w:r>
          </w:p>
        </w:tc>
      </w:tr>
      <w:tr w:rsidR="00A26FDD" w14:paraId="5E8BAC66" w14:textId="77777777" w:rsidTr="00A26FDD">
        <w:tc>
          <w:tcPr>
            <w:tcW w:w="842" w:type="dxa"/>
          </w:tcPr>
          <w:p w14:paraId="3F680E93" w14:textId="077EFB48" w:rsidR="00A26FDD" w:rsidRDefault="00A26FDD" w:rsidP="003E449F">
            <w:r>
              <w:t>BR012</w:t>
            </w:r>
          </w:p>
        </w:tc>
        <w:tc>
          <w:tcPr>
            <w:tcW w:w="1763" w:type="dxa"/>
          </w:tcPr>
          <w:p w14:paraId="160401CF" w14:textId="65CF8F6C" w:rsidR="00A26FDD" w:rsidRDefault="00A26FDD" w:rsidP="003E449F">
            <w:r>
              <w:t>accessibility</w:t>
            </w:r>
          </w:p>
        </w:tc>
        <w:tc>
          <w:tcPr>
            <w:tcW w:w="5811" w:type="dxa"/>
          </w:tcPr>
          <w:p w14:paraId="32C624F6" w14:textId="59A8A2C9" w:rsidR="00A26FDD" w:rsidRDefault="00A26FDD" w:rsidP="003E449F">
            <w:r>
              <w:t>The platform should be accessible via web and mobile application, ensuring ease of use even for users from remote areas.</w:t>
            </w:r>
          </w:p>
        </w:tc>
        <w:tc>
          <w:tcPr>
            <w:tcW w:w="934" w:type="dxa"/>
          </w:tcPr>
          <w:p w14:paraId="7684C522" w14:textId="57CE1507" w:rsidR="00A26FDD" w:rsidRDefault="00A26FDD" w:rsidP="003E449F">
            <w:r>
              <w:t>8</w:t>
            </w:r>
          </w:p>
        </w:tc>
      </w:tr>
    </w:tbl>
    <w:p w14:paraId="2597B238" w14:textId="77777777" w:rsidR="00A26FDD" w:rsidRDefault="00A26FDD" w:rsidP="00AC7A24"/>
    <w:p w14:paraId="3287C5E1" w14:textId="38B8D387" w:rsidR="00AC7A24" w:rsidRDefault="00AC4B55" w:rsidP="00AC7A24">
      <w:r w:rsidRPr="00AC4B55">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the requirements, you need to convert those requirements into UML diagrams and screen mock-ups.</w:t>
      </w:r>
    </w:p>
    <w:p w14:paraId="7FAC2099" w14:textId="3BF9DEE7" w:rsidR="00AC4B55" w:rsidRDefault="00AC4B55" w:rsidP="00AC7A24">
      <w:r>
        <w:t xml:space="preserve">Q-10 </w:t>
      </w:r>
      <w:r w:rsidRPr="00AC4B55">
        <w:t>Draw use case diagram</w:t>
      </w:r>
    </w:p>
    <w:p w14:paraId="431F31EC" w14:textId="77777777" w:rsidR="000138B0" w:rsidRDefault="00B36BD6" w:rsidP="00AC7A24">
      <w:r>
        <w:lastRenderedPageBreak/>
        <w:t>Answer-</w:t>
      </w:r>
      <w:r w:rsidR="002308DC">
        <w:t xml:space="preserve"> A use case Diagram is a visual representation of</w:t>
      </w:r>
      <w:r w:rsidR="000138B0">
        <w:t xml:space="preserve"> the interactions between users (actors) and system. </w:t>
      </w:r>
    </w:p>
    <w:p w14:paraId="2C230DEA" w14:textId="556FF537" w:rsidR="002308DC" w:rsidRDefault="002308DC" w:rsidP="00AC7A24">
      <w:r>
        <w:t>Its one of the main UML (Unified Modelling Language) diagrams used during the requirement gathering phase of software development.</w:t>
      </w:r>
    </w:p>
    <w:p w14:paraId="44142A12" w14:textId="77777777" w:rsidR="006E60F7" w:rsidRDefault="006E60F7" w:rsidP="00AC7A24"/>
    <w:p w14:paraId="37D3DD72" w14:textId="5DBFDE37" w:rsidR="006E60F7" w:rsidRDefault="006E60F7" w:rsidP="00AC7A24">
      <w:r>
        <w:object w:dxaOrig="11311" w:dyaOrig="14762" w14:anchorId="68CD8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0.2pt" o:ole="">
            <v:imagedata r:id="rId7" o:title=""/>
          </v:shape>
          <o:OLEObject Type="Embed" ProgID="Visio.Drawing.11" ShapeID="_x0000_i1025" DrawAspect="Content" ObjectID="_1822263982" r:id="rId8"/>
        </w:object>
      </w:r>
    </w:p>
    <w:p w14:paraId="6814B753" w14:textId="24BCCFDF" w:rsidR="004353F5" w:rsidRDefault="004353F5" w:rsidP="00AC7A24"/>
    <w:p w14:paraId="25890C94" w14:textId="59C6372F" w:rsidR="004452D1" w:rsidRDefault="004452D1" w:rsidP="00AC7A24"/>
    <w:p w14:paraId="4DA076F8" w14:textId="77777777" w:rsidR="00DC099E" w:rsidRDefault="00DC099E" w:rsidP="00AC7A24"/>
    <w:p w14:paraId="4D555611" w14:textId="45934490" w:rsidR="00AC4B55" w:rsidRDefault="00AC4B55" w:rsidP="00AC7A24">
      <w:r>
        <w:t xml:space="preserve">Q-11 </w:t>
      </w:r>
      <w:r w:rsidRPr="00AC4B55">
        <w:t>Prepare use case specs for all use cases</w:t>
      </w:r>
    </w:p>
    <w:p w14:paraId="15CD6A09" w14:textId="497A0F84" w:rsidR="00DC099E" w:rsidRDefault="00DC099E" w:rsidP="00AC7A24">
      <w:r>
        <w:t>Answer-</w:t>
      </w:r>
      <w:r w:rsidR="00E71DE1">
        <w:t xml:space="preserve">  A use case specification document which provides a detailed description of a use case, outlining how users(actors) will interact with the system to achieve a specific goal.</w:t>
      </w:r>
    </w:p>
    <w:tbl>
      <w:tblPr>
        <w:tblStyle w:val="TableGrid"/>
        <w:tblW w:w="0" w:type="auto"/>
        <w:tblLook w:val="04A0" w:firstRow="1" w:lastRow="0" w:firstColumn="1" w:lastColumn="0" w:noHBand="0" w:noVBand="1"/>
      </w:tblPr>
      <w:tblGrid>
        <w:gridCol w:w="2501"/>
        <w:gridCol w:w="2283"/>
        <w:gridCol w:w="2283"/>
        <w:gridCol w:w="2283"/>
      </w:tblGrid>
      <w:tr w:rsidR="00D33505" w14:paraId="39729129" w14:textId="4ADC2854" w:rsidTr="00CD0C8D">
        <w:tc>
          <w:tcPr>
            <w:tcW w:w="2501" w:type="dxa"/>
          </w:tcPr>
          <w:p w14:paraId="0E262E8C" w14:textId="2191A457" w:rsidR="00D33505" w:rsidRDefault="00D33505" w:rsidP="00AC7A24">
            <w:r>
              <w:t>Use Case ID</w:t>
            </w:r>
          </w:p>
        </w:tc>
        <w:tc>
          <w:tcPr>
            <w:tcW w:w="6849" w:type="dxa"/>
            <w:gridSpan w:val="3"/>
          </w:tcPr>
          <w:p w14:paraId="7B0402FE" w14:textId="5CE10921" w:rsidR="00D33505" w:rsidRDefault="00EF5DE7" w:rsidP="00AC7A24">
            <w:r>
              <w:t>UC001</w:t>
            </w:r>
          </w:p>
        </w:tc>
      </w:tr>
      <w:tr w:rsidR="00EF5DE7" w14:paraId="646BC378" w14:textId="63F3BA5D" w:rsidTr="00B93CCD">
        <w:tc>
          <w:tcPr>
            <w:tcW w:w="2501" w:type="dxa"/>
          </w:tcPr>
          <w:p w14:paraId="7B379EEB" w14:textId="6737E5BC" w:rsidR="00EF5DE7" w:rsidRDefault="00EF5DE7" w:rsidP="00EF5DE7">
            <w:r>
              <w:t>Use case name</w:t>
            </w:r>
          </w:p>
        </w:tc>
        <w:tc>
          <w:tcPr>
            <w:tcW w:w="6849" w:type="dxa"/>
            <w:gridSpan w:val="3"/>
          </w:tcPr>
          <w:p w14:paraId="184177CD" w14:textId="1549B553" w:rsidR="00EF5DE7" w:rsidRDefault="00EF5DE7" w:rsidP="00EF5DE7">
            <w:r>
              <w:t>User login</w:t>
            </w:r>
          </w:p>
        </w:tc>
      </w:tr>
      <w:tr w:rsidR="00EF5DE7" w14:paraId="2374BF9A" w14:textId="229DAA2C" w:rsidTr="00D33505">
        <w:tc>
          <w:tcPr>
            <w:tcW w:w="2501" w:type="dxa"/>
          </w:tcPr>
          <w:p w14:paraId="02513023" w14:textId="6BC961C3" w:rsidR="00EF5DE7" w:rsidRDefault="00EF5DE7" w:rsidP="00EF5DE7">
            <w:r>
              <w:t>Created by</w:t>
            </w:r>
          </w:p>
        </w:tc>
        <w:tc>
          <w:tcPr>
            <w:tcW w:w="2283" w:type="dxa"/>
          </w:tcPr>
          <w:p w14:paraId="7FB04D82" w14:textId="75770827" w:rsidR="00EF5DE7" w:rsidRDefault="00EF5DE7" w:rsidP="00EF5DE7">
            <w:r>
              <w:t>Ms Shraddha</w:t>
            </w:r>
          </w:p>
        </w:tc>
        <w:tc>
          <w:tcPr>
            <w:tcW w:w="2283" w:type="dxa"/>
          </w:tcPr>
          <w:p w14:paraId="299A672C" w14:textId="3F07628E" w:rsidR="00EF5DE7" w:rsidRDefault="00EF5DE7" w:rsidP="00EF5DE7">
            <w:r>
              <w:t>Last updated by</w:t>
            </w:r>
          </w:p>
        </w:tc>
        <w:tc>
          <w:tcPr>
            <w:tcW w:w="2283" w:type="dxa"/>
          </w:tcPr>
          <w:p w14:paraId="15962464" w14:textId="5819F28C" w:rsidR="00EF5DE7" w:rsidRDefault="00EF5DE7" w:rsidP="00EF5DE7">
            <w:r>
              <w:t>10/10/2025</w:t>
            </w:r>
          </w:p>
        </w:tc>
      </w:tr>
      <w:tr w:rsidR="00EF5DE7" w14:paraId="4D73DB0D" w14:textId="77777777" w:rsidTr="00D33505">
        <w:tc>
          <w:tcPr>
            <w:tcW w:w="2501" w:type="dxa"/>
          </w:tcPr>
          <w:p w14:paraId="36EB4AD8" w14:textId="65E6B7A5" w:rsidR="00EF5DE7" w:rsidRDefault="00EF5DE7" w:rsidP="00EF5DE7">
            <w:r>
              <w:t>Date created</w:t>
            </w:r>
          </w:p>
        </w:tc>
        <w:tc>
          <w:tcPr>
            <w:tcW w:w="2283" w:type="dxa"/>
          </w:tcPr>
          <w:p w14:paraId="7BA315E2" w14:textId="38B38ABC" w:rsidR="00EF5DE7" w:rsidRDefault="00EF5DE7" w:rsidP="00EF5DE7">
            <w:r>
              <w:t>01/10/2025</w:t>
            </w:r>
          </w:p>
        </w:tc>
        <w:tc>
          <w:tcPr>
            <w:tcW w:w="2283" w:type="dxa"/>
          </w:tcPr>
          <w:p w14:paraId="3A8B8200" w14:textId="2FF3DBAC" w:rsidR="00EF5DE7" w:rsidRDefault="00EF5DE7" w:rsidP="00EF5DE7">
            <w:r>
              <w:t>Last revision Date</w:t>
            </w:r>
          </w:p>
        </w:tc>
        <w:tc>
          <w:tcPr>
            <w:tcW w:w="2283" w:type="dxa"/>
          </w:tcPr>
          <w:p w14:paraId="1507206E" w14:textId="3BD6FFD2" w:rsidR="00EF5DE7" w:rsidRDefault="00EF5DE7" w:rsidP="00EF5DE7">
            <w:r>
              <w:t>05/10/2025</w:t>
            </w:r>
          </w:p>
        </w:tc>
      </w:tr>
      <w:tr w:rsidR="00EF5DE7" w14:paraId="710CA7B5" w14:textId="77777777" w:rsidTr="006A3601">
        <w:tc>
          <w:tcPr>
            <w:tcW w:w="2501" w:type="dxa"/>
          </w:tcPr>
          <w:p w14:paraId="1BB2AFB4" w14:textId="6A660DFB" w:rsidR="00EF5DE7" w:rsidRDefault="00EF5DE7" w:rsidP="00EF5DE7">
            <w:r>
              <w:t>Actor</w:t>
            </w:r>
          </w:p>
        </w:tc>
        <w:tc>
          <w:tcPr>
            <w:tcW w:w="6849" w:type="dxa"/>
            <w:gridSpan w:val="3"/>
          </w:tcPr>
          <w:p w14:paraId="45C6A74A" w14:textId="3FF55750" w:rsidR="00EF5DE7" w:rsidRDefault="00EF5DE7" w:rsidP="00EF5DE7">
            <w:r>
              <w:t>Farmer, Manufacturer</w:t>
            </w:r>
          </w:p>
        </w:tc>
      </w:tr>
      <w:tr w:rsidR="00EF5DE7" w14:paraId="22D02BF2" w14:textId="77777777" w:rsidTr="00AD7AC7">
        <w:tc>
          <w:tcPr>
            <w:tcW w:w="2501" w:type="dxa"/>
          </w:tcPr>
          <w:p w14:paraId="7C16B143" w14:textId="7F1191FC" w:rsidR="00EF5DE7" w:rsidRDefault="00EF5DE7" w:rsidP="00EF5DE7">
            <w:r>
              <w:t>Description</w:t>
            </w:r>
          </w:p>
        </w:tc>
        <w:tc>
          <w:tcPr>
            <w:tcW w:w="6849" w:type="dxa"/>
            <w:gridSpan w:val="3"/>
          </w:tcPr>
          <w:p w14:paraId="49B43E8B" w14:textId="3B0856AD" w:rsidR="00EF5DE7" w:rsidRDefault="00EF5DE7" w:rsidP="00EF5DE7">
            <w:r>
              <w:t>Allows user to access the system securely</w:t>
            </w:r>
          </w:p>
        </w:tc>
      </w:tr>
      <w:tr w:rsidR="00EF5DE7" w14:paraId="1DDBBEC1" w14:textId="77777777" w:rsidTr="00354CA6">
        <w:tc>
          <w:tcPr>
            <w:tcW w:w="2501" w:type="dxa"/>
          </w:tcPr>
          <w:p w14:paraId="150EEF65" w14:textId="66C54557" w:rsidR="00EF5DE7" w:rsidRDefault="00EF5DE7" w:rsidP="00EF5DE7">
            <w:r>
              <w:t>Pre condition</w:t>
            </w:r>
          </w:p>
        </w:tc>
        <w:tc>
          <w:tcPr>
            <w:tcW w:w="6849" w:type="dxa"/>
            <w:gridSpan w:val="3"/>
          </w:tcPr>
          <w:p w14:paraId="74F6099D" w14:textId="638292EE" w:rsidR="00EF5DE7" w:rsidRDefault="00EF5DE7" w:rsidP="00EF5DE7">
            <w:r>
              <w:t>User has valid Email Id and password</w:t>
            </w:r>
          </w:p>
        </w:tc>
      </w:tr>
      <w:tr w:rsidR="00EF5DE7" w14:paraId="69A89F18" w14:textId="77777777" w:rsidTr="00893560">
        <w:tc>
          <w:tcPr>
            <w:tcW w:w="2501" w:type="dxa"/>
          </w:tcPr>
          <w:p w14:paraId="591A8EE3" w14:textId="0BA3D819" w:rsidR="00EF5DE7" w:rsidRDefault="00EF5DE7" w:rsidP="00EF5DE7">
            <w:r>
              <w:t>Post condition</w:t>
            </w:r>
          </w:p>
        </w:tc>
        <w:tc>
          <w:tcPr>
            <w:tcW w:w="6849" w:type="dxa"/>
            <w:gridSpan w:val="3"/>
          </w:tcPr>
          <w:p w14:paraId="48330DE3" w14:textId="22164B62" w:rsidR="00EF5DE7" w:rsidRDefault="00EF5DE7" w:rsidP="00EF5DE7">
            <w:r>
              <w:t>User is logged in successfully</w:t>
            </w:r>
          </w:p>
        </w:tc>
      </w:tr>
      <w:tr w:rsidR="00EF5DE7" w14:paraId="4D5C63EF" w14:textId="77777777" w:rsidTr="00CD2980">
        <w:tc>
          <w:tcPr>
            <w:tcW w:w="2501" w:type="dxa"/>
          </w:tcPr>
          <w:p w14:paraId="21B683CE" w14:textId="2395C8B4" w:rsidR="00EF5DE7" w:rsidRDefault="00EF5DE7" w:rsidP="00EF5DE7">
            <w:r>
              <w:t>Normal Flow of events/Basic Flow</w:t>
            </w:r>
          </w:p>
        </w:tc>
        <w:tc>
          <w:tcPr>
            <w:tcW w:w="6849" w:type="dxa"/>
            <w:gridSpan w:val="3"/>
          </w:tcPr>
          <w:p w14:paraId="1733069A" w14:textId="77777777" w:rsidR="00EF5DE7" w:rsidRDefault="00450FF8" w:rsidP="00EF5DE7">
            <w:r>
              <w:t xml:space="preserve">Step 1: </w:t>
            </w:r>
            <w:r w:rsidR="00875000">
              <w:t>User enters credentials for log in i.e. user ID and password</w:t>
            </w:r>
          </w:p>
          <w:p w14:paraId="09FC58CA" w14:textId="77777777" w:rsidR="00875000" w:rsidRDefault="00875000" w:rsidP="00EF5DE7">
            <w:r>
              <w:t>Step 2: System validates credentials entered by user</w:t>
            </w:r>
          </w:p>
          <w:p w14:paraId="09C7B44B" w14:textId="6C462A2B" w:rsidR="00875000" w:rsidRDefault="00875000" w:rsidP="00EF5DE7">
            <w:r>
              <w:t>Step 3: System navigates to new page</w:t>
            </w:r>
          </w:p>
        </w:tc>
      </w:tr>
      <w:tr w:rsidR="00875000" w14:paraId="3C97F782" w14:textId="77777777" w:rsidTr="00B52D03">
        <w:tc>
          <w:tcPr>
            <w:tcW w:w="2501" w:type="dxa"/>
          </w:tcPr>
          <w:p w14:paraId="4B2DF366" w14:textId="71D8B4C2" w:rsidR="00875000" w:rsidRDefault="00875000" w:rsidP="00875000">
            <w:r>
              <w:t>Alternate flow of events</w:t>
            </w:r>
          </w:p>
        </w:tc>
        <w:tc>
          <w:tcPr>
            <w:tcW w:w="6849" w:type="dxa"/>
            <w:gridSpan w:val="3"/>
          </w:tcPr>
          <w:p w14:paraId="44355276" w14:textId="77777777" w:rsidR="00875000" w:rsidRDefault="00875000" w:rsidP="00875000">
            <w:r>
              <w:t>Step 1: User enters credentials for log in i.e. user ID and password</w:t>
            </w:r>
          </w:p>
          <w:p w14:paraId="4CA9569B" w14:textId="62802AF4" w:rsidR="00875000" w:rsidRDefault="00875000" w:rsidP="00875000">
            <w:r>
              <w:t xml:space="preserve">Step 2: </w:t>
            </w:r>
            <w:r>
              <w:t>Credentials entered by user are invalid</w:t>
            </w:r>
          </w:p>
          <w:p w14:paraId="3894B95D" w14:textId="50AD1BCF" w:rsidR="00875000" w:rsidRDefault="00875000" w:rsidP="00875000">
            <w:r>
              <w:t xml:space="preserve">Step 3: System </w:t>
            </w:r>
            <w:r>
              <w:t>redirects to log in page</w:t>
            </w:r>
          </w:p>
        </w:tc>
      </w:tr>
      <w:tr w:rsidR="00875000" w14:paraId="54AFA9B4" w14:textId="77777777" w:rsidTr="00290D37">
        <w:tc>
          <w:tcPr>
            <w:tcW w:w="2501" w:type="dxa"/>
          </w:tcPr>
          <w:p w14:paraId="5900EDA8" w14:textId="1D438468" w:rsidR="00875000" w:rsidRDefault="00875000" w:rsidP="00875000">
            <w:r>
              <w:t>Exceptions</w:t>
            </w:r>
          </w:p>
        </w:tc>
        <w:tc>
          <w:tcPr>
            <w:tcW w:w="6849" w:type="dxa"/>
            <w:gridSpan w:val="3"/>
          </w:tcPr>
          <w:p w14:paraId="5093E471" w14:textId="73D565B2" w:rsidR="00875000" w:rsidRDefault="00875000" w:rsidP="00875000">
            <w:r>
              <w:t>If internet connectivity lost message is displayed as “check your internet connectivity”</w:t>
            </w:r>
          </w:p>
        </w:tc>
      </w:tr>
      <w:tr w:rsidR="00875000" w14:paraId="04C7D509" w14:textId="77777777" w:rsidTr="000C14CC">
        <w:tc>
          <w:tcPr>
            <w:tcW w:w="2501" w:type="dxa"/>
          </w:tcPr>
          <w:p w14:paraId="1C1D1CEE" w14:textId="39F51B7A" w:rsidR="00875000" w:rsidRDefault="00875000" w:rsidP="00875000">
            <w:r>
              <w:t>Frequency of use</w:t>
            </w:r>
          </w:p>
        </w:tc>
        <w:tc>
          <w:tcPr>
            <w:tcW w:w="6849" w:type="dxa"/>
            <w:gridSpan w:val="3"/>
          </w:tcPr>
          <w:p w14:paraId="76931CE1" w14:textId="08D35C7F" w:rsidR="00875000" w:rsidRDefault="00875000" w:rsidP="00875000">
            <w:r>
              <w:t>High</w:t>
            </w:r>
          </w:p>
        </w:tc>
      </w:tr>
      <w:tr w:rsidR="00875000" w14:paraId="64E28489" w14:textId="77777777" w:rsidTr="00557FD6">
        <w:tc>
          <w:tcPr>
            <w:tcW w:w="2501" w:type="dxa"/>
          </w:tcPr>
          <w:p w14:paraId="5B36ABEF" w14:textId="47FBC8D6" w:rsidR="00875000" w:rsidRDefault="00875000" w:rsidP="00875000">
            <w:r>
              <w:t>Assumptions</w:t>
            </w:r>
          </w:p>
        </w:tc>
        <w:tc>
          <w:tcPr>
            <w:tcW w:w="6849" w:type="dxa"/>
            <w:gridSpan w:val="3"/>
          </w:tcPr>
          <w:p w14:paraId="16375C74" w14:textId="065EC216" w:rsidR="00875000" w:rsidRDefault="00875000" w:rsidP="00875000">
            <w:r>
              <w:t>Farmers, manufacturers and administrators will have valid email addresses for user registration, communication and notifications</w:t>
            </w:r>
          </w:p>
        </w:tc>
      </w:tr>
    </w:tbl>
    <w:p w14:paraId="0382A11B" w14:textId="77777777" w:rsidR="00875000" w:rsidRDefault="00875000" w:rsidP="00D33505">
      <w:pPr>
        <w:tabs>
          <w:tab w:val="left" w:pos="8244"/>
        </w:tabs>
      </w:pPr>
    </w:p>
    <w:tbl>
      <w:tblPr>
        <w:tblStyle w:val="TableGrid"/>
        <w:tblW w:w="0" w:type="auto"/>
        <w:tblLook w:val="04A0" w:firstRow="1" w:lastRow="0" w:firstColumn="1" w:lastColumn="0" w:noHBand="0" w:noVBand="1"/>
      </w:tblPr>
      <w:tblGrid>
        <w:gridCol w:w="2501"/>
        <w:gridCol w:w="2283"/>
        <w:gridCol w:w="2283"/>
        <w:gridCol w:w="2283"/>
      </w:tblGrid>
      <w:tr w:rsidR="00875000" w14:paraId="08CFC8B4" w14:textId="77777777" w:rsidTr="004C1DC2">
        <w:tc>
          <w:tcPr>
            <w:tcW w:w="2501" w:type="dxa"/>
          </w:tcPr>
          <w:p w14:paraId="40B72172" w14:textId="77777777" w:rsidR="00875000" w:rsidRDefault="00875000" w:rsidP="004C1DC2">
            <w:r>
              <w:t>Use Case ID</w:t>
            </w:r>
          </w:p>
        </w:tc>
        <w:tc>
          <w:tcPr>
            <w:tcW w:w="6849" w:type="dxa"/>
            <w:gridSpan w:val="3"/>
          </w:tcPr>
          <w:p w14:paraId="4C8AEDC0" w14:textId="40342A30" w:rsidR="00875000" w:rsidRDefault="00875000" w:rsidP="004C1DC2">
            <w:r>
              <w:t>UC00</w:t>
            </w:r>
            <w:r>
              <w:t>2</w:t>
            </w:r>
          </w:p>
        </w:tc>
      </w:tr>
      <w:tr w:rsidR="00875000" w14:paraId="47FE2A25" w14:textId="77777777" w:rsidTr="004C1DC2">
        <w:tc>
          <w:tcPr>
            <w:tcW w:w="2501" w:type="dxa"/>
          </w:tcPr>
          <w:p w14:paraId="26534EB9" w14:textId="77777777" w:rsidR="00875000" w:rsidRDefault="00875000" w:rsidP="004C1DC2">
            <w:r>
              <w:t>Use case name</w:t>
            </w:r>
          </w:p>
        </w:tc>
        <w:tc>
          <w:tcPr>
            <w:tcW w:w="6849" w:type="dxa"/>
            <w:gridSpan w:val="3"/>
          </w:tcPr>
          <w:p w14:paraId="64FFE4EC" w14:textId="315726E7" w:rsidR="00875000" w:rsidRDefault="00875000" w:rsidP="004C1DC2">
            <w:r>
              <w:t>Search Product</w:t>
            </w:r>
          </w:p>
        </w:tc>
      </w:tr>
      <w:tr w:rsidR="00875000" w14:paraId="1637ABD1" w14:textId="77777777" w:rsidTr="004C1DC2">
        <w:tc>
          <w:tcPr>
            <w:tcW w:w="2501" w:type="dxa"/>
          </w:tcPr>
          <w:p w14:paraId="7CA3A34E" w14:textId="77777777" w:rsidR="00875000" w:rsidRDefault="00875000" w:rsidP="004C1DC2">
            <w:r>
              <w:t>Created by</w:t>
            </w:r>
          </w:p>
        </w:tc>
        <w:tc>
          <w:tcPr>
            <w:tcW w:w="2283" w:type="dxa"/>
          </w:tcPr>
          <w:p w14:paraId="2CBCEDAF" w14:textId="77777777" w:rsidR="00875000" w:rsidRDefault="00875000" w:rsidP="004C1DC2">
            <w:r>
              <w:t>Ms Shraddha</w:t>
            </w:r>
          </w:p>
        </w:tc>
        <w:tc>
          <w:tcPr>
            <w:tcW w:w="2283" w:type="dxa"/>
          </w:tcPr>
          <w:p w14:paraId="66F72046" w14:textId="77777777" w:rsidR="00875000" w:rsidRDefault="00875000" w:rsidP="004C1DC2">
            <w:r>
              <w:t>Last updated by</w:t>
            </w:r>
          </w:p>
        </w:tc>
        <w:tc>
          <w:tcPr>
            <w:tcW w:w="2283" w:type="dxa"/>
          </w:tcPr>
          <w:p w14:paraId="319E0522" w14:textId="77777777" w:rsidR="00875000" w:rsidRDefault="00875000" w:rsidP="004C1DC2">
            <w:r>
              <w:t>10/10/2025</w:t>
            </w:r>
          </w:p>
        </w:tc>
      </w:tr>
      <w:tr w:rsidR="00875000" w14:paraId="30468473" w14:textId="77777777" w:rsidTr="004C1DC2">
        <w:tc>
          <w:tcPr>
            <w:tcW w:w="2501" w:type="dxa"/>
          </w:tcPr>
          <w:p w14:paraId="70C728D2" w14:textId="77777777" w:rsidR="00875000" w:rsidRDefault="00875000" w:rsidP="004C1DC2">
            <w:r>
              <w:t>Date created</w:t>
            </w:r>
          </w:p>
        </w:tc>
        <w:tc>
          <w:tcPr>
            <w:tcW w:w="2283" w:type="dxa"/>
          </w:tcPr>
          <w:p w14:paraId="2375ED76" w14:textId="77777777" w:rsidR="00875000" w:rsidRDefault="00875000" w:rsidP="004C1DC2">
            <w:r>
              <w:t>01/10/2025</w:t>
            </w:r>
          </w:p>
        </w:tc>
        <w:tc>
          <w:tcPr>
            <w:tcW w:w="2283" w:type="dxa"/>
          </w:tcPr>
          <w:p w14:paraId="7E23945E" w14:textId="77777777" w:rsidR="00875000" w:rsidRDefault="00875000" w:rsidP="004C1DC2">
            <w:r>
              <w:t>Last revision Date</w:t>
            </w:r>
          </w:p>
        </w:tc>
        <w:tc>
          <w:tcPr>
            <w:tcW w:w="2283" w:type="dxa"/>
          </w:tcPr>
          <w:p w14:paraId="35FFC572" w14:textId="77777777" w:rsidR="00875000" w:rsidRDefault="00875000" w:rsidP="004C1DC2">
            <w:r>
              <w:t>05/10/2025</w:t>
            </w:r>
          </w:p>
        </w:tc>
      </w:tr>
      <w:tr w:rsidR="00875000" w14:paraId="56051039" w14:textId="77777777" w:rsidTr="004C1DC2">
        <w:tc>
          <w:tcPr>
            <w:tcW w:w="2501" w:type="dxa"/>
          </w:tcPr>
          <w:p w14:paraId="1C54080C" w14:textId="77777777" w:rsidR="00875000" w:rsidRDefault="00875000" w:rsidP="004C1DC2">
            <w:r>
              <w:t>Actor</w:t>
            </w:r>
          </w:p>
        </w:tc>
        <w:tc>
          <w:tcPr>
            <w:tcW w:w="6849" w:type="dxa"/>
            <w:gridSpan w:val="3"/>
          </w:tcPr>
          <w:p w14:paraId="5EC566C9" w14:textId="5DEC9A8F" w:rsidR="00875000" w:rsidRDefault="00875000" w:rsidP="004C1DC2">
            <w:r>
              <w:t>Farmer</w:t>
            </w:r>
          </w:p>
        </w:tc>
      </w:tr>
      <w:tr w:rsidR="0097525A" w14:paraId="0539673F" w14:textId="77777777" w:rsidTr="004C1DC2">
        <w:tc>
          <w:tcPr>
            <w:tcW w:w="2501" w:type="dxa"/>
          </w:tcPr>
          <w:p w14:paraId="1B4C476E" w14:textId="77777777" w:rsidR="0097525A" w:rsidRDefault="0097525A" w:rsidP="0097525A">
            <w:r>
              <w:t>Description</w:t>
            </w:r>
          </w:p>
        </w:tc>
        <w:tc>
          <w:tcPr>
            <w:tcW w:w="6849" w:type="dxa"/>
            <w:gridSpan w:val="3"/>
          </w:tcPr>
          <w:p w14:paraId="585D0FF1" w14:textId="4F38C7AC" w:rsidR="0097525A" w:rsidRDefault="0097525A" w:rsidP="0097525A">
            <w:r>
              <w:t>Enables users to search fertilizers, seeds and pesticides</w:t>
            </w:r>
          </w:p>
        </w:tc>
      </w:tr>
      <w:tr w:rsidR="0097525A" w14:paraId="2151470A" w14:textId="77777777" w:rsidTr="004C1DC2">
        <w:tc>
          <w:tcPr>
            <w:tcW w:w="2501" w:type="dxa"/>
          </w:tcPr>
          <w:p w14:paraId="063A956F" w14:textId="77777777" w:rsidR="0097525A" w:rsidRDefault="0097525A" w:rsidP="0097525A">
            <w:r>
              <w:t>Pre condition</w:t>
            </w:r>
          </w:p>
        </w:tc>
        <w:tc>
          <w:tcPr>
            <w:tcW w:w="6849" w:type="dxa"/>
            <w:gridSpan w:val="3"/>
          </w:tcPr>
          <w:p w14:paraId="108389FC" w14:textId="19C2DE46" w:rsidR="0097525A" w:rsidRDefault="0097525A" w:rsidP="0097525A">
            <w:r>
              <w:t>User is logged in to system</w:t>
            </w:r>
          </w:p>
        </w:tc>
      </w:tr>
      <w:tr w:rsidR="0097525A" w14:paraId="196C2587" w14:textId="77777777" w:rsidTr="004C1DC2">
        <w:tc>
          <w:tcPr>
            <w:tcW w:w="2501" w:type="dxa"/>
          </w:tcPr>
          <w:p w14:paraId="461F10D7" w14:textId="77777777" w:rsidR="0097525A" w:rsidRDefault="0097525A" w:rsidP="0097525A">
            <w:r>
              <w:t>Post condition</w:t>
            </w:r>
          </w:p>
        </w:tc>
        <w:tc>
          <w:tcPr>
            <w:tcW w:w="6849" w:type="dxa"/>
            <w:gridSpan w:val="3"/>
          </w:tcPr>
          <w:p w14:paraId="30D5E983" w14:textId="60AB37D5" w:rsidR="0097525A" w:rsidRDefault="0097525A" w:rsidP="0097525A">
            <w:r>
              <w:t>Matching products are displayed</w:t>
            </w:r>
          </w:p>
        </w:tc>
      </w:tr>
      <w:tr w:rsidR="0097525A" w14:paraId="0234887C" w14:textId="77777777" w:rsidTr="004C1DC2">
        <w:tc>
          <w:tcPr>
            <w:tcW w:w="2501" w:type="dxa"/>
          </w:tcPr>
          <w:p w14:paraId="64E864D6" w14:textId="77777777" w:rsidR="0097525A" w:rsidRDefault="0097525A" w:rsidP="0097525A">
            <w:r>
              <w:t>Normal Flow of events/Basic Flow</w:t>
            </w:r>
          </w:p>
        </w:tc>
        <w:tc>
          <w:tcPr>
            <w:tcW w:w="6849" w:type="dxa"/>
            <w:gridSpan w:val="3"/>
          </w:tcPr>
          <w:p w14:paraId="427159CE" w14:textId="72ECE583" w:rsidR="0097525A" w:rsidRDefault="0097525A" w:rsidP="0097525A">
            <w:r>
              <w:t xml:space="preserve">Step 1: User </w:t>
            </w:r>
            <w:r>
              <w:t>en</w:t>
            </w:r>
            <w:r>
              <w:t xml:space="preserve">ters </w:t>
            </w:r>
            <w:r>
              <w:t>keywords for search specific product</w:t>
            </w:r>
          </w:p>
          <w:p w14:paraId="118F1B8A" w14:textId="5EA983CE" w:rsidR="0097525A" w:rsidRDefault="0097525A" w:rsidP="0097525A">
            <w:r>
              <w:t xml:space="preserve">Step 2: System </w:t>
            </w:r>
            <w:r>
              <w:t>searches for keywords from product catalog</w:t>
            </w:r>
          </w:p>
          <w:p w14:paraId="3A203F98" w14:textId="589C778F" w:rsidR="0097525A" w:rsidRDefault="0097525A" w:rsidP="0097525A">
            <w:r>
              <w:t xml:space="preserve">Step 3: System </w:t>
            </w:r>
            <w:r>
              <w:t>displays list of products matching with the keywords entered</w:t>
            </w:r>
          </w:p>
        </w:tc>
      </w:tr>
      <w:tr w:rsidR="0097525A" w14:paraId="7829A2CD" w14:textId="77777777" w:rsidTr="004C1DC2">
        <w:tc>
          <w:tcPr>
            <w:tcW w:w="2501" w:type="dxa"/>
          </w:tcPr>
          <w:p w14:paraId="34649D7E" w14:textId="77777777" w:rsidR="0097525A" w:rsidRDefault="0097525A" w:rsidP="0097525A">
            <w:r>
              <w:t>Alternate flow of events</w:t>
            </w:r>
          </w:p>
        </w:tc>
        <w:tc>
          <w:tcPr>
            <w:tcW w:w="6849" w:type="dxa"/>
            <w:gridSpan w:val="3"/>
          </w:tcPr>
          <w:p w14:paraId="12FAB735" w14:textId="7F947B68" w:rsidR="0097525A" w:rsidRDefault="0097525A" w:rsidP="0097525A">
            <w:r>
              <w:t>Step 1: User enters keywords for search specific product</w:t>
            </w:r>
          </w:p>
          <w:p w14:paraId="37531ADC" w14:textId="39EB2919" w:rsidR="0097525A" w:rsidRDefault="0097525A" w:rsidP="0097525A">
            <w:r>
              <w:lastRenderedPageBreak/>
              <w:t xml:space="preserve">Step 2: </w:t>
            </w:r>
            <w:r>
              <w:t>Matching product for entered keyword is not found in product catalog</w:t>
            </w:r>
          </w:p>
          <w:p w14:paraId="0A3A4304" w14:textId="0E64108A" w:rsidR="0097525A" w:rsidRDefault="0097525A" w:rsidP="0097525A">
            <w:r>
              <w:t xml:space="preserve">Step 3: </w:t>
            </w:r>
            <w:r>
              <w:t>Product not available screen is displayed</w:t>
            </w:r>
          </w:p>
        </w:tc>
      </w:tr>
      <w:tr w:rsidR="0097525A" w14:paraId="4AC38C27" w14:textId="77777777" w:rsidTr="004C1DC2">
        <w:tc>
          <w:tcPr>
            <w:tcW w:w="2501" w:type="dxa"/>
          </w:tcPr>
          <w:p w14:paraId="70579512" w14:textId="77777777" w:rsidR="0097525A" w:rsidRDefault="0097525A" w:rsidP="0097525A">
            <w:r>
              <w:lastRenderedPageBreak/>
              <w:t>Exceptions</w:t>
            </w:r>
          </w:p>
        </w:tc>
        <w:tc>
          <w:tcPr>
            <w:tcW w:w="6849" w:type="dxa"/>
            <w:gridSpan w:val="3"/>
          </w:tcPr>
          <w:p w14:paraId="6AFEC474" w14:textId="77777777" w:rsidR="0097525A" w:rsidRDefault="0097525A" w:rsidP="0097525A">
            <w:r>
              <w:t>If internet connectivity lost message is displayed as “check your internet connectivity”</w:t>
            </w:r>
          </w:p>
        </w:tc>
      </w:tr>
      <w:tr w:rsidR="0097525A" w14:paraId="51B7B9A2" w14:textId="77777777" w:rsidTr="004C1DC2">
        <w:tc>
          <w:tcPr>
            <w:tcW w:w="2501" w:type="dxa"/>
          </w:tcPr>
          <w:p w14:paraId="4AE4914E" w14:textId="77777777" w:rsidR="0097525A" w:rsidRDefault="0097525A" w:rsidP="0097525A">
            <w:r>
              <w:t>Frequency of use</w:t>
            </w:r>
          </w:p>
        </w:tc>
        <w:tc>
          <w:tcPr>
            <w:tcW w:w="6849" w:type="dxa"/>
            <w:gridSpan w:val="3"/>
          </w:tcPr>
          <w:p w14:paraId="3DA72EB5" w14:textId="77777777" w:rsidR="0097525A" w:rsidRDefault="0097525A" w:rsidP="0097525A">
            <w:r>
              <w:t>High</w:t>
            </w:r>
          </w:p>
        </w:tc>
      </w:tr>
      <w:tr w:rsidR="0097525A" w14:paraId="042C64BE" w14:textId="77777777" w:rsidTr="004C1DC2">
        <w:tc>
          <w:tcPr>
            <w:tcW w:w="2501" w:type="dxa"/>
          </w:tcPr>
          <w:p w14:paraId="10595A90" w14:textId="77777777" w:rsidR="0097525A" w:rsidRDefault="0097525A" w:rsidP="0097525A">
            <w:r>
              <w:t>Assumptions</w:t>
            </w:r>
          </w:p>
        </w:tc>
        <w:tc>
          <w:tcPr>
            <w:tcW w:w="6849" w:type="dxa"/>
            <w:gridSpan w:val="3"/>
          </w:tcPr>
          <w:p w14:paraId="4EF41091" w14:textId="0EC0D0A0" w:rsidR="0097525A" w:rsidRDefault="0097525A" w:rsidP="0097525A">
            <w:r>
              <w:t>The system should allow farmers to search and filter products by product name, category or manufacturer.</w:t>
            </w:r>
          </w:p>
        </w:tc>
      </w:tr>
    </w:tbl>
    <w:p w14:paraId="3E170CA4" w14:textId="77777777" w:rsidR="00875000" w:rsidRDefault="00875000" w:rsidP="00D33505">
      <w:pPr>
        <w:tabs>
          <w:tab w:val="left" w:pos="8244"/>
        </w:tabs>
      </w:pPr>
    </w:p>
    <w:p w14:paraId="3C1D3376" w14:textId="77777777" w:rsidR="00875000" w:rsidRDefault="00875000" w:rsidP="00D33505">
      <w:pPr>
        <w:tabs>
          <w:tab w:val="left" w:pos="8244"/>
        </w:tabs>
      </w:pPr>
    </w:p>
    <w:tbl>
      <w:tblPr>
        <w:tblStyle w:val="TableGrid"/>
        <w:tblW w:w="0" w:type="auto"/>
        <w:tblLook w:val="04A0" w:firstRow="1" w:lastRow="0" w:firstColumn="1" w:lastColumn="0" w:noHBand="0" w:noVBand="1"/>
      </w:tblPr>
      <w:tblGrid>
        <w:gridCol w:w="2501"/>
        <w:gridCol w:w="2283"/>
        <w:gridCol w:w="2283"/>
        <w:gridCol w:w="2283"/>
      </w:tblGrid>
      <w:tr w:rsidR="00800E5F" w14:paraId="5A2DC4C9" w14:textId="77777777" w:rsidTr="004C1DC2">
        <w:tc>
          <w:tcPr>
            <w:tcW w:w="2501" w:type="dxa"/>
          </w:tcPr>
          <w:p w14:paraId="224EC8BB" w14:textId="77777777" w:rsidR="00800E5F" w:rsidRDefault="00800E5F" w:rsidP="004C1DC2">
            <w:r>
              <w:t>Use Case ID</w:t>
            </w:r>
          </w:p>
        </w:tc>
        <w:tc>
          <w:tcPr>
            <w:tcW w:w="6849" w:type="dxa"/>
            <w:gridSpan w:val="3"/>
          </w:tcPr>
          <w:p w14:paraId="43777E1C" w14:textId="677A9590" w:rsidR="00800E5F" w:rsidRDefault="00800E5F" w:rsidP="004C1DC2">
            <w:r>
              <w:t>UC00</w:t>
            </w:r>
            <w:r>
              <w:t>3</w:t>
            </w:r>
          </w:p>
        </w:tc>
      </w:tr>
      <w:tr w:rsidR="00800E5F" w14:paraId="52A396D1" w14:textId="77777777" w:rsidTr="004C1DC2">
        <w:tc>
          <w:tcPr>
            <w:tcW w:w="2501" w:type="dxa"/>
          </w:tcPr>
          <w:p w14:paraId="28E335A0" w14:textId="77777777" w:rsidR="00800E5F" w:rsidRDefault="00800E5F" w:rsidP="00800E5F">
            <w:r>
              <w:t>Use case name</w:t>
            </w:r>
          </w:p>
        </w:tc>
        <w:tc>
          <w:tcPr>
            <w:tcW w:w="6849" w:type="dxa"/>
            <w:gridSpan w:val="3"/>
          </w:tcPr>
          <w:p w14:paraId="2F8D1677" w14:textId="119E5D4F" w:rsidR="00800E5F" w:rsidRDefault="00800E5F" w:rsidP="00800E5F">
            <w:r>
              <w:t>Make payment</w:t>
            </w:r>
          </w:p>
        </w:tc>
      </w:tr>
      <w:tr w:rsidR="00800E5F" w14:paraId="4794C79B" w14:textId="77777777" w:rsidTr="004C1DC2">
        <w:tc>
          <w:tcPr>
            <w:tcW w:w="2501" w:type="dxa"/>
          </w:tcPr>
          <w:p w14:paraId="68DDA39E" w14:textId="77777777" w:rsidR="00800E5F" w:rsidRDefault="00800E5F" w:rsidP="004C1DC2">
            <w:r>
              <w:t>Created by</w:t>
            </w:r>
          </w:p>
        </w:tc>
        <w:tc>
          <w:tcPr>
            <w:tcW w:w="2283" w:type="dxa"/>
          </w:tcPr>
          <w:p w14:paraId="19DAE07B" w14:textId="77777777" w:rsidR="00800E5F" w:rsidRDefault="00800E5F" w:rsidP="004C1DC2">
            <w:r>
              <w:t>Ms Shraddha</w:t>
            </w:r>
          </w:p>
        </w:tc>
        <w:tc>
          <w:tcPr>
            <w:tcW w:w="2283" w:type="dxa"/>
          </w:tcPr>
          <w:p w14:paraId="7CE2A0BA" w14:textId="77777777" w:rsidR="00800E5F" w:rsidRDefault="00800E5F" w:rsidP="004C1DC2">
            <w:r>
              <w:t>Last updated by</w:t>
            </w:r>
          </w:p>
        </w:tc>
        <w:tc>
          <w:tcPr>
            <w:tcW w:w="2283" w:type="dxa"/>
          </w:tcPr>
          <w:p w14:paraId="1D3CFBCE" w14:textId="77777777" w:rsidR="00800E5F" w:rsidRDefault="00800E5F" w:rsidP="004C1DC2">
            <w:r>
              <w:t>10/10/2025</w:t>
            </w:r>
          </w:p>
        </w:tc>
      </w:tr>
      <w:tr w:rsidR="00800E5F" w14:paraId="55F7A035" w14:textId="77777777" w:rsidTr="004C1DC2">
        <w:tc>
          <w:tcPr>
            <w:tcW w:w="2501" w:type="dxa"/>
          </w:tcPr>
          <w:p w14:paraId="31BA60DF" w14:textId="77777777" w:rsidR="00800E5F" w:rsidRDefault="00800E5F" w:rsidP="004C1DC2">
            <w:r>
              <w:t>Date created</w:t>
            </w:r>
          </w:p>
        </w:tc>
        <w:tc>
          <w:tcPr>
            <w:tcW w:w="2283" w:type="dxa"/>
          </w:tcPr>
          <w:p w14:paraId="56232380" w14:textId="77777777" w:rsidR="00800E5F" w:rsidRDefault="00800E5F" w:rsidP="004C1DC2">
            <w:r>
              <w:t>01/10/2025</w:t>
            </w:r>
          </w:p>
        </w:tc>
        <w:tc>
          <w:tcPr>
            <w:tcW w:w="2283" w:type="dxa"/>
          </w:tcPr>
          <w:p w14:paraId="1D15D333" w14:textId="77777777" w:rsidR="00800E5F" w:rsidRDefault="00800E5F" w:rsidP="004C1DC2">
            <w:r>
              <w:t>Last revision Date</w:t>
            </w:r>
          </w:p>
        </w:tc>
        <w:tc>
          <w:tcPr>
            <w:tcW w:w="2283" w:type="dxa"/>
          </w:tcPr>
          <w:p w14:paraId="6953FC01" w14:textId="77777777" w:rsidR="00800E5F" w:rsidRDefault="00800E5F" w:rsidP="004C1DC2">
            <w:r>
              <w:t>05/10/2025</w:t>
            </w:r>
          </w:p>
        </w:tc>
      </w:tr>
      <w:tr w:rsidR="00800E5F" w14:paraId="58FF3EC1" w14:textId="77777777" w:rsidTr="004C1DC2">
        <w:tc>
          <w:tcPr>
            <w:tcW w:w="2501" w:type="dxa"/>
          </w:tcPr>
          <w:p w14:paraId="17C9F609" w14:textId="77777777" w:rsidR="00800E5F" w:rsidRDefault="00800E5F" w:rsidP="004C1DC2">
            <w:r>
              <w:t>Actor</w:t>
            </w:r>
          </w:p>
        </w:tc>
        <w:tc>
          <w:tcPr>
            <w:tcW w:w="6849" w:type="dxa"/>
            <w:gridSpan w:val="3"/>
          </w:tcPr>
          <w:p w14:paraId="39F07682" w14:textId="21A6ECBB" w:rsidR="00800E5F" w:rsidRDefault="005935DB" w:rsidP="004C1DC2">
            <w:r>
              <w:t>Farmer, payment system</w:t>
            </w:r>
          </w:p>
        </w:tc>
      </w:tr>
      <w:tr w:rsidR="00800E5F" w14:paraId="58926290" w14:textId="77777777" w:rsidTr="004C1DC2">
        <w:tc>
          <w:tcPr>
            <w:tcW w:w="2501" w:type="dxa"/>
          </w:tcPr>
          <w:p w14:paraId="531750AC" w14:textId="77777777" w:rsidR="00800E5F" w:rsidRDefault="00800E5F" w:rsidP="004C1DC2">
            <w:r>
              <w:t>Description</w:t>
            </w:r>
          </w:p>
        </w:tc>
        <w:tc>
          <w:tcPr>
            <w:tcW w:w="6849" w:type="dxa"/>
            <w:gridSpan w:val="3"/>
          </w:tcPr>
          <w:p w14:paraId="407EB92A" w14:textId="1D95D55E" w:rsidR="00800E5F" w:rsidRDefault="00800E5F" w:rsidP="004C1DC2">
            <w:r>
              <w:t>Enable farmer to pay using preferred method</w:t>
            </w:r>
          </w:p>
        </w:tc>
      </w:tr>
      <w:tr w:rsidR="00E7451E" w14:paraId="4AB6ED01" w14:textId="77777777" w:rsidTr="004C1DC2">
        <w:tc>
          <w:tcPr>
            <w:tcW w:w="2501" w:type="dxa"/>
          </w:tcPr>
          <w:p w14:paraId="02DC1425" w14:textId="77777777" w:rsidR="00E7451E" w:rsidRDefault="00E7451E" w:rsidP="00E7451E">
            <w:r>
              <w:t>Pre condition</w:t>
            </w:r>
          </w:p>
        </w:tc>
        <w:tc>
          <w:tcPr>
            <w:tcW w:w="6849" w:type="dxa"/>
            <w:gridSpan w:val="3"/>
          </w:tcPr>
          <w:p w14:paraId="4FFD7D26" w14:textId="4C31A9E9" w:rsidR="00E7451E" w:rsidRDefault="00E7451E" w:rsidP="00E7451E">
            <w:r>
              <w:t>Items added to cart</w:t>
            </w:r>
          </w:p>
        </w:tc>
      </w:tr>
      <w:tr w:rsidR="00E7451E" w14:paraId="08E8F294" w14:textId="77777777" w:rsidTr="004C1DC2">
        <w:tc>
          <w:tcPr>
            <w:tcW w:w="2501" w:type="dxa"/>
          </w:tcPr>
          <w:p w14:paraId="66AF13CE" w14:textId="77777777" w:rsidR="00E7451E" w:rsidRDefault="00E7451E" w:rsidP="00E7451E">
            <w:r>
              <w:t>Post condition</w:t>
            </w:r>
          </w:p>
        </w:tc>
        <w:tc>
          <w:tcPr>
            <w:tcW w:w="6849" w:type="dxa"/>
            <w:gridSpan w:val="3"/>
          </w:tcPr>
          <w:p w14:paraId="6597BADF" w14:textId="406A0395" w:rsidR="00E7451E" w:rsidRDefault="00E7451E" w:rsidP="00E7451E">
            <w:r>
              <w:t>Order places successfully</w:t>
            </w:r>
          </w:p>
        </w:tc>
      </w:tr>
      <w:tr w:rsidR="00800E5F" w14:paraId="0EF21240" w14:textId="77777777" w:rsidTr="004C1DC2">
        <w:tc>
          <w:tcPr>
            <w:tcW w:w="2501" w:type="dxa"/>
          </w:tcPr>
          <w:p w14:paraId="6BAECB04" w14:textId="77777777" w:rsidR="00800E5F" w:rsidRDefault="00800E5F" w:rsidP="004C1DC2">
            <w:r>
              <w:t>Normal Flow of events/Basic Flow</w:t>
            </w:r>
          </w:p>
        </w:tc>
        <w:tc>
          <w:tcPr>
            <w:tcW w:w="6849" w:type="dxa"/>
            <w:gridSpan w:val="3"/>
          </w:tcPr>
          <w:p w14:paraId="2BAF3B96" w14:textId="2B2F345A" w:rsidR="00800E5F" w:rsidRDefault="00800E5F" w:rsidP="004C1DC2">
            <w:r>
              <w:t xml:space="preserve">Step 1: User </w:t>
            </w:r>
            <w:r w:rsidR="00E7451E">
              <w:t>click on</w:t>
            </w:r>
            <w:r w:rsidR="00E7451E">
              <w:rPr>
                <w:rFonts w:cstheme="minorHAnsi"/>
              </w:rPr>
              <w:t xml:space="preserve"> payment </w:t>
            </w:r>
            <w:r w:rsidR="00E7451E">
              <w:rPr>
                <w:rFonts w:cstheme="minorHAnsi"/>
              </w:rPr>
              <w:t>option</w:t>
            </w:r>
            <w:r w:rsidR="00E7451E">
              <w:rPr>
                <w:rFonts w:cstheme="minorHAnsi"/>
              </w:rPr>
              <w:t xml:space="preserve"> Transaction successful → Confirmation Email sent</w:t>
            </w:r>
            <w:r w:rsidR="00E7451E">
              <w:t xml:space="preserve"> </w:t>
            </w:r>
            <w:r>
              <w:t>enters keywords for search specific product</w:t>
            </w:r>
          </w:p>
          <w:p w14:paraId="7C8DA8F4" w14:textId="2F4F6C89" w:rsidR="00800E5F" w:rsidRDefault="00800E5F" w:rsidP="004C1DC2">
            <w:r>
              <w:t xml:space="preserve">Step 2: System </w:t>
            </w:r>
            <w:r w:rsidR="00E7451E">
              <w:t>displays 3 payment options as COD, Cards, UPI</w:t>
            </w:r>
          </w:p>
          <w:p w14:paraId="310749A5" w14:textId="77777777" w:rsidR="00800E5F" w:rsidRDefault="00800E5F" w:rsidP="004C1DC2">
            <w:r>
              <w:t xml:space="preserve">Step 3: </w:t>
            </w:r>
            <w:r w:rsidR="00E7451E">
              <w:t>User selects payment option</w:t>
            </w:r>
          </w:p>
          <w:p w14:paraId="3B81C208" w14:textId="77777777" w:rsidR="00E7451E" w:rsidRDefault="00E7451E" w:rsidP="004C1DC2">
            <w:r>
              <w:t>Step 4: System directs to payment gateway provider screen</w:t>
            </w:r>
          </w:p>
          <w:p w14:paraId="4FEBC869" w14:textId="77777777" w:rsidR="00E7451E" w:rsidRDefault="00E7451E" w:rsidP="004C1DC2">
            <w:r>
              <w:t xml:space="preserve">Step 5: User make payments </w:t>
            </w:r>
          </w:p>
          <w:p w14:paraId="61979312" w14:textId="549F9645" w:rsidR="00E7451E" w:rsidRDefault="00E7451E" w:rsidP="004C1DC2">
            <w:r>
              <w:t xml:space="preserve">Step 6: Transaction successful message is displayed and </w:t>
            </w:r>
            <w:r>
              <w:rPr>
                <w:rFonts w:cstheme="minorHAnsi"/>
              </w:rPr>
              <w:t>Confirmation Email sent</w:t>
            </w:r>
          </w:p>
        </w:tc>
      </w:tr>
      <w:tr w:rsidR="00800E5F" w14:paraId="61DD9926" w14:textId="77777777" w:rsidTr="004C1DC2">
        <w:tc>
          <w:tcPr>
            <w:tcW w:w="2501" w:type="dxa"/>
          </w:tcPr>
          <w:p w14:paraId="77B2ECA0" w14:textId="77777777" w:rsidR="00800E5F" w:rsidRDefault="00800E5F" w:rsidP="004C1DC2">
            <w:r>
              <w:t>Alternate flow of events</w:t>
            </w:r>
          </w:p>
        </w:tc>
        <w:tc>
          <w:tcPr>
            <w:tcW w:w="6849" w:type="dxa"/>
            <w:gridSpan w:val="3"/>
          </w:tcPr>
          <w:p w14:paraId="65C9811F" w14:textId="77777777" w:rsidR="00E7451E" w:rsidRDefault="00E7451E" w:rsidP="00E7451E">
            <w:r>
              <w:t>Step 1: User click on</w:t>
            </w:r>
            <w:r>
              <w:rPr>
                <w:rFonts w:cstheme="minorHAnsi"/>
              </w:rPr>
              <w:t xml:space="preserve"> payment option Transaction successful → Confirmation Email sent</w:t>
            </w:r>
            <w:r>
              <w:t xml:space="preserve"> enters keywords for search specific product</w:t>
            </w:r>
          </w:p>
          <w:p w14:paraId="7E6B5DAC" w14:textId="77777777" w:rsidR="00E7451E" w:rsidRDefault="00E7451E" w:rsidP="00E7451E">
            <w:r>
              <w:t>Step 2: System displays 3 payment options as COD, Cards, UPI</w:t>
            </w:r>
          </w:p>
          <w:p w14:paraId="77F58066" w14:textId="77777777" w:rsidR="00E7451E" w:rsidRDefault="00E7451E" w:rsidP="00E7451E">
            <w:r>
              <w:t>Step 3: User selects payment option</w:t>
            </w:r>
          </w:p>
          <w:p w14:paraId="204BBF12" w14:textId="3644C209" w:rsidR="00E7451E" w:rsidRDefault="00E7451E" w:rsidP="00E7451E">
            <w:r>
              <w:t xml:space="preserve">Step 4: System </w:t>
            </w:r>
            <w:r>
              <w:t>re</w:t>
            </w:r>
            <w:r>
              <w:t>directs to payment gateway provider screen</w:t>
            </w:r>
          </w:p>
          <w:p w14:paraId="14EDCC51" w14:textId="77777777" w:rsidR="00E7451E" w:rsidRDefault="00E7451E" w:rsidP="00E7451E">
            <w:r>
              <w:t xml:space="preserve">Step 5: User make payments </w:t>
            </w:r>
          </w:p>
          <w:p w14:paraId="4EB06656" w14:textId="77777777" w:rsidR="00800E5F" w:rsidRDefault="00E7451E" w:rsidP="00E7451E">
            <w:r>
              <w:t xml:space="preserve">Step 6: Transaction </w:t>
            </w:r>
            <w:r>
              <w:t>un</w:t>
            </w:r>
            <w:r>
              <w:t xml:space="preserve">successful message is displayed </w:t>
            </w:r>
          </w:p>
          <w:p w14:paraId="0C4583CA" w14:textId="2B13358A" w:rsidR="00E7451E" w:rsidRDefault="00E7451E" w:rsidP="00E7451E">
            <w:r>
              <w:t>Step 7: System again redirects to payment page</w:t>
            </w:r>
          </w:p>
        </w:tc>
      </w:tr>
      <w:tr w:rsidR="00800E5F" w14:paraId="532FC40A" w14:textId="77777777" w:rsidTr="004C1DC2">
        <w:tc>
          <w:tcPr>
            <w:tcW w:w="2501" w:type="dxa"/>
          </w:tcPr>
          <w:p w14:paraId="0D492C90" w14:textId="77777777" w:rsidR="00800E5F" w:rsidRDefault="00800E5F" w:rsidP="004C1DC2">
            <w:r>
              <w:t>Exceptions</w:t>
            </w:r>
          </w:p>
        </w:tc>
        <w:tc>
          <w:tcPr>
            <w:tcW w:w="6849" w:type="dxa"/>
            <w:gridSpan w:val="3"/>
          </w:tcPr>
          <w:p w14:paraId="4B3F370D" w14:textId="77777777" w:rsidR="00800E5F" w:rsidRDefault="00800E5F" w:rsidP="004C1DC2">
            <w:r>
              <w:t>If internet connectivity lost message is displayed as “check your internet connectivity”</w:t>
            </w:r>
          </w:p>
        </w:tc>
      </w:tr>
      <w:tr w:rsidR="00800E5F" w14:paraId="6AB1E7E1" w14:textId="77777777" w:rsidTr="004C1DC2">
        <w:tc>
          <w:tcPr>
            <w:tcW w:w="2501" w:type="dxa"/>
          </w:tcPr>
          <w:p w14:paraId="6A80970F" w14:textId="77777777" w:rsidR="00800E5F" w:rsidRDefault="00800E5F" w:rsidP="004C1DC2">
            <w:r>
              <w:t>Frequency of use</w:t>
            </w:r>
          </w:p>
        </w:tc>
        <w:tc>
          <w:tcPr>
            <w:tcW w:w="6849" w:type="dxa"/>
            <w:gridSpan w:val="3"/>
          </w:tcPr>
          <w:p w14:paraId="62301C13" w14:textId="77777777" w:rsidR="00800E5F" w:rsidRDefault="00800E5F" w:rsidP="004C1DC2">
            <w:r>
              <w:t>High</w:t>
            </w:r>
          </w:p>
        </w:tc>
      </w:tr>
      <w:tr w:rsidR="00800E5F" w14:paraId="72A33E0C" w14:textId="77777777" w:rsidTr="004C1DC2">
        <w:tc>
          <w:tcPr>
            <w:tcW w:w="2501" w:type="dxa"/>
          </w:tcPr>
          <w:p w14:paraId="4619A0EB" w14:textId="77777777" w:rsidR="00800E5F" w:rsidRDefault="00800E5F" w:rsidP="004C1DC2">
            <w:r>
              <w:t>Assumptions</w:t>
            </w:r>
          </w:p>
        </w:tc>
        <w:tc>
          <w:tcPr>
            <w:tcW w:w="6849" w:type="dxa"/>
            <w:gridSpan w:val="3"/>
          </w:tcPr>
          <w:p w14:paraId="603F2CB6" w14:textId="5CE03087" w:rsidR="00800E5F" w:rsidRDefault="00E7451E" w:rsidP="004C1DC2">
            <w:r>
              <w:t>The system should have secure payment process supporting cash on delivery, debit/credit card, and UPI options</w:t>
            </w:r>
            <w:r w:rsidR="00800E5F">
              <w:t>.</w:t>
            </w:r>
          </w:p>
        </w:tc>
      </w:tr>
    </w:tbl>
    <w:p w14:paraId="2A8CA870" w14:textId="77777777" w:rsidR="00CF4B39" w:rsidRDefault="00D33505" w:rsidP="00D33505">
      <w:pPr>
        <w:tabs>
          <w:tab w:val="left" w:pos="8244"/>
        </w:tabs>
      </w:pPr>
      <w:r>
        <w:tab/>
      </w:r>
    </w:p>
    <w:p w14:paraId="6E55892B" w14:textId="77777777" w:rsidR="00CF4B39" w:rsidRDefault="00CF4B39" w:rsidP="00D33505">
      <w:pPr>
        <w:tabs>
          <w:tab w:val="left" w:pos="8244"/>
        </w:tabs>
      </w:pPr>
    </w:p>
    <w:tbl>
      <w:tblPr>
        <w:tblStyle w:val="TableGrid"/>
        <w:tblW w:w="0" w:type="auto"/>
        <w:tblLook w:val="04A0" w:firstRow="1" w:lastRow="0" w:firstColumn="1" w:lastColumn="0" w:noHBand="0" w:noVBand="1"/>
      </w:tblPr>
      <w:tblGrid>
        <w:gridCol w:w="2501"/>
        <w:gridCol w:w="2283"/>
        <w:gridCol w:w="2283"/>
        <w:gridCol w:w="2283"/>
      </w:tblGrid>
      <w:tr w:rsidR="00CF4B39" w14:paraId="747548C7" w14:textId="77777777" w:rsidTr="004C1DC2">
        <w:tc>
          <w:tcPr>
            <w:tcW w:w="2501" w:type="dxa"/>
          </w:tcPr>
          <w:p w14:paraId="627C2570" w14:textId="77777777" w:rsidR="00CF4B39" w:rsidRDefault="00CF4B39" w:rsidP="004C1DC2">
            <w:r>
              <w:lastRenderedPageBreak/>
              <w:t>Use Case ID</w:t>
            </w:r>
          </w:p>
        </w:tc>
        <w:tc>
          <w:tcPr>
            <w:tcW w:w="6849" w:type="dxa"/>
            <w:gridSpan w:val="3"/>
          </w:tcPr>
          <w:p w14:paraId="4FB52C67" w14:textId="75E977BC" w:rsidR="00CF4B39" w:rsidRDefault="00CF4B39" w:rsidP="004C1DC2">
            <w:r>
              <w:t>UC00</w:t>
            </w:r>
            <w:r>
              <w:t>4</w:t>
            </w:r>
          </w:p>
        </w:tc>
      </w:tr>
      <w:tr w:rsidR="00CF4B39" w14:paraId="02FEBF4B" w14:textId="77777777" w:rsidTr="004C1DC2">
        <w:tc>
          <w:tcPr>
            <w:tcW w:w="2501" w:type="dxa"/>
          </w:tcPr>
          <w:p w14:paraId="5275E092" w14:textId="77777777" w:rsidR="00CF4B39" w:rsidRDefault="00CF4B39" w:rsidP="004C1DC2">
            <w:r>
              <w:t>Use case name</w:t>
            </w:r>
          </w:p>
        </w:tc>
        <w:tc>
          <w:tcPr>
            <w:tcW w:w="6849" w:type="dxa"/>
            <w:gridSpan w:val="3"/>
          </w:tcPr>
          <w:p w14:paraId="0F3518A2" w14:textId="4BD53F9F" w:rsidR="00CF4B39" w:rsidRDefault="00CF4B39" w:rsidP="004C1DC2">
            <w:r>
              <w:t>Track Order</w:t>
            </w:r>
          </w:p>
        </w:tc>
      </w:tr>
      <w:tr w:rsidR="00CF4B39" w14:paraId="5BE1BF2A" w14:textId="77777777" w:rsidTr="004C1DC2">
        <w:tc>
          <w:tcPr>
            <w:tcW w:w="2501" w:type="dxa"/>
          </w:tcPr>
          <w:p w14:paraId="01FD5BD1" w14:textId="77777777" w:rsidR="00CF4B39" w:rsidRDefault="00CF4B39" w:rsidP="004C1DC2">
            <w:r>
              <w:t>Created by</w:t>
            </w:r>
          </w:p>
        </w:tc>
        <w:tc>
          <w:tcPr>
            <w:tcW w:w="2283" w:type="dxa"/>
          </w:tcPr>
          <w:p w14:paraId="6FB823E9" w14:textId="77777777" w:rsidR="00CF4B39" w:rsidRDefault="00CF4B39" w:rsidP="004C1DC2">
            <w:r>
              <w:t>Ms Shraddha</w:t>
            </w:r>
          </w:p>
        </w:tc>
        <w:tc>
          <w:tcPr>
            <w:tcW w:w="2283" w:type="dxa"/>
          </w:tcPr>
          <w:p w14:paraId="0646A152" w14:textId="77777777" w:rsidR="00CF4B39" w:rsidRDefault="00CF4B39" w:rsidP="004C1DC2">
            <w:r>
              <w:t>Last updated by</w:t>
            </w:r>
          </w:p>
        </w:tc>
        <w:tc>
          <w:tcPr>
            <w:tcW w:w="2283" w:type="dxa"/>
          </w:tcPr>
          <w:p w14:paraId="5EA7868D" w14:textId="77777777" w:rsidR="00CF4B39" w:rsidRDefault="00CF4B39" w:rsidP="004C1DC2">
            <w:r>
              <w:t>10/10/2025</w:t>
            </w:r>
          </w:p>
        </w:tc>
      </w:tr>
      <w:tr w:rsidR="00CF4B39" w14:paraId="0C245238" w14:textId="77777777" w:rsidTr="004C1DC2">
        <w:tc>
          <w:tcPr>
            <w:tcW w:w="2501" w:type="dxa"/>
          </w:tcPr>
          <w:p w14:paraId="7E6F9654" w14:textId="77777777" w:rsidR="00CF4B39" w:rsidRDefault="00CF4B39" w:rsidP="004C1DC2">
            <w:r>
              <w:t>Date created</w:t>
            </w:r>
          </w:p>
        </w:tc>
        <w:tc>
          <w:tcPr>
            <w:tcW w:w="2283" w:type="dxa"/>
          </w:tcPr>
          <w:p w14:paraId="19E7202F" w14:textId="77777777" w:rsidR="00CF4B39" w:rsidRDefault="00CF4B39" w:rsidP="004C1DC2">
            <w:r>
              <w:t>01/10/2025</w:t>
            </w:r>
          </w:p>
        </w:tc>
        <w:tc>
          <w:tcPr>
            <w:tcW w:w="2283" w:type="dxa"/>
          </w:tcPr>
          <w:p w14:paraId="52CA74BA" w14:textId="77777777" w:rsidR="00CF4B39" w:rsidRDefault="00CF4B39" w:rsidP="004C1DC2">
            <w:r>
              <w:t>Last revision Date</w:t>
            </w:r>
          </w:p>
        </w:tc>
        <w:tc>
          <w:tcPr>
            <w:tcW w:w="2283" w:type="dxa"/>
          </w:tcPr>
          <w:p w14:paraId="3BECF29D" w14:textId="77777777" w:rsidR="00CF4B39" w:rsidRDefault="00CF4B39" w:rsidP="004C1DC2">
            <w:r>
              <w:t>05/10/2025</w:t>
            </w:r>
          </w:p>
        </w:tc>
      </w:tr>
      <w:tr w:rsidR="00C51128" w14:paraId="673865D8" w14:textId="77777777" w:rsidTr="004C1DC2">
        <w:tc>
          <w:tcPr>
            <w:tcW w:w="2501" w:type="dxa"/>
          </w:tcPr>
          <w:p w14:paraId="6872F85F" w14:textId="77777777" w:rsidR="00C51128" w:rsidRDefault="00C51128" w:rsidP="00C51128">
            <w:r>
              <w:t>Actor</w:t>
            </w:r>
          </w:p>
        </w:tc>
        <w:tc>
          <w:tcPr>
            <w:tcW w:w="6849" w:type="dxa"/>
            <w:gridSpan w:val="3"/>
          </w:tcPr>
          <w:p w14:paraId="1DAF4009" w14:textId="4A7C121B" w:rsidR="00C51128" w:rsidRDefault="00C51128" w:rsidP="00C51128">
            <w:r>
              <w:t>Farmer, courier partner</w:t>
            </w:r>
          </w:p>
        </w:tc>
      </w:tr>
      <w:tr w:rsidR="00C51128" w14:paraId="5C85E742" w14:textId="77777777" w:rsidTr="004C1DC2">
        <w:tc>
          <w:tcPr>
            <w:tcW w:w="2501" w:type="dxa"/>
          </w:tcPr>
          <w:p w14:paraId="79A801BB" w14:textId="77777777" w:rsidR="00C51128" w:rsidRDefault="00C51128" w:rsidP="00C51128">
            <w:r>
              <w:t>Description</w:t>
            </w:r>
          </w:p>
        </w:tc>
        <w:tc>
          <w:tcPr>
            <w:tcW w:w="6849" w:type="dxa"/>
            <w:gridSpan w:val="3"/>
          </w:tcPr>
          <w:p w14:paraId="3D576336" w14:textId="70911D29" w:rsidR="00C51128" w:rsidRDefault="00C51128" w:rsidP="00C51128">
            <w:r>
              <w:t>Let’s farmer check order delivery status</w:t>
            </w:r>
            <w:r>
              <w:t xml:space="preserve"> </w:t>
            </w:r>
          </w:p>
        </w:tc>
      </w:tr>
      <w:tr w:rsidR="00C51128" w14:paraId="22102AA5" w14:textId="77777777" w:rsidTr="004C1DC2">
        <w:tc>
          <w:tcPr>
            <w:tcW w:w="2501" w:type="dxa"/>
          </w:tcPr>
          <w:p w14:paraId="1805A43F" w14:textId="6768BE12" w:rsidR="00C51128" w:rsidRDefault="00C93F86" w:rsidP="00C51128">
            <w:r>
              <w:t>Pre-condition</w:t>
            </w:r>
          </w:p>
        </w:tc>
        <w:tc>
          <w:tcPr>
            <w:tcW w:w="6849" w:type="dxa"/>
            <w:gridSpan w:val="3"/>
          </w:tcPr>
          <w:p w14:paraId="2B7AD37D" w14:textId="18FD24E6" w:rsidR="00C51128" w:rsidRDefault="00C51128" w:rsidP="00C51128">
            <w:r>
              <w:t>Order placed</w:t>
            </w:r>
          </w:p>
        </w:tc>
      </w:tr>
      <w:tr w:rsidR="00C51128" w14:paraId="5142C933" w14:textId="77777777" w:rsidTr="004C1DC2">
        <w:tc>
          <w:tcPr>
            <w:tcW w:w="2501" w:type="dxa"/>
          </w:tcPr>
          <w:p w14:paraId="6140B350" w14:textId="77777777" w:rsidR="00C51128" w:rsidRDefault="00C51128" w:rsidP="00C51128">
            <w:r>
              <w:t>Post condition</w:t>
            </w:r>
          </w:p>
        </w:tc>
        <w:tc>
          <w:tcPr>
            <w:tcW w:w="6849" w:type="dxa"/>
            <w:gridSpan w:val="3"/>
          </w:tcPr>
          <w:p w14:paraId="0A2BE6D2" w14:textId="2A3C9753" w:rsidR="00C51128" w:rsidRDefault="00C51128" w:rsidP="00C51128">
            <w:r>
              <w:t>Real time delivery status displayed</w:t>
            </w:r>
          </w:p>
        </w:tc>
      </w:tr>
      <w:tr w:rsidR="00C51128" w14:paraId="60DDD131" w14:textId="77777777" w:rsidTr="004C1DC2">
        <w:tc>
          <w:tcPr>
            <w:tcW w:w="2501" w:type="dxa"/>
          </w:tcPr>
          <w:p w14:paraId="0A2D8B3D" w14:textId="77777777" w:rsidR="00C51128" w:rsidRDefault="00C51128" w:rsidP="00C51128">
            <w:r>
              <w:t>Normal Flow of events/Basic Flow</w:t>
            </w:r>
          </w:p>
        </w:tc>
        <w:tc>
          <w:tcPr>
            <w:tcW w:w="6849" w:type="dxa"/>
            <w:gridSpan w:val="3"/>
          </w:tcPr>
          <w:p w14:paraId="1043513F" w14:textId="7FB35736" w:rsidR="00C51128" w:rsidRDefault="00C51128" w:rsidP="00C51128">
            <w:r>
              <w:t xml:space="preserve">Step 1: </w:t>
            </w:r>
            <w:r>
              <w:t>User</w:t>
            </w:r>
            <w:r>
              <w:t xml:space="preserve"> clicks </w:t>
            </w:r>
            <w:r>
              <w:t xml:space="preserve">on </w:t>
            </w:r>
            <w:r>
              <w:t xml:space="preserve">“Track Order” </w:t>
            </w:r>
          </w:p>
          <w:p w14:paraId="412674F2" w14:textId="77777777" w:rsidR="00C51128" w:rsidRDefault="00C51128" w:rsidP="00C51128">
            <w:pPr>
              <w:rPr>
                <w:rFonts w:cstheme="minorHAnsi"/>
              </w:rPr>
            </w:pPr>
            <w:r>
              <w:t xml:space="preserve">Step 2: </w:t>
            </w:r>
            <w:r>
              <w:rPr>
                <w:rFonts w:cstheme="minorHAnsi"/>
              </w:rPr>
              <w:t>System fetches courier status</w:t>
            </w:r>
          </w:p>
          <w:p w14:paraId="4A1348D4" w14:textId="3411F0EA" w:rsidR="00A22C89" w:rsidRDefault="00A22C89" w:rsidP="00C51128">
            <w:r>
              <w:rPr>
                <w:rFonts w:cstheme="minorHAnsi"/>
              </w:rPr>
              <w:t>Step 3: Order status and estimated delivery date is displayed on screen</w:t>
            </w:r>
          </w:p>
        </w:tc>
      </w:tr>
      <w:tr w:rsidR="00C51128" w14:paraId="76409438" w14:textId="77777777" w:rsidTr="004C1DC2">
        <w:tc>
          <w:tcPr>
            <w:tcW w:w="2501" w:type="dxa"/>
          </w:tcPr>
          <w:p w14:paraId="38AF3F62" w14:textId="77777777" w:rsidR="00C51128" w:rsidRDefault="00C51128" w:rsidP="00C51128">
            <w:r>
              <w:t>Alternate flow of events</w:t>
            </w:r>
          </w:p>
        </w:tc>
        <w:tc>
          <w:tcPr>
            <w:tcW w:w="6849" w:type="dxa"/>
            <w:gridSpan w:val="3"/>
          </w:tcPr>
          <w:p w14:paraId="5AFAFD6E" w14:textId="77777777" w:rsidR="00A22C89" w:rsidRDefault="00A22C89" w:rsidP="00A22C89">
            <w:r>
              <w:t xml:space="preserve">Step 1: User clicks on “Track Order” </w:t>
            </w:r>
          </w:p>
          <w:p w14:paraId="69D94F82" w14:textId="3DC48066" w:rsidR="00A22C89" w:rsidRDefault="00A22C89" w:rsidP="00A22C89">
            <w:pPr>
              <w:rPr>
                <w:rFonts w:cstheme="minorHAnsi"/>
              </w:rPr>
            </w:pPr>
            <w:r>
              <w:t xml:space="preserve">Step 2: </w:t>
            </w:r>
            <w:r>
              <w:rPr>
                <w:rFonts w:cstheme="minorHAnsi"/>
              </w:rPr>
              <w:t>System</w:t>
            </w:r>
            <w:r>
              <w:rPr>
                <w:rFonts w:cstheme="minorHAnsi"/>
              </w:rPr>
              <w:t xml:space="preserve"> f</w:t>
            </w:r>
            <w:r>
              <w:rPr>
                <w:rFonts w:cstheme="minorHAnsi"/>
              </w:rPr>
              <w:t>etches courier status</w:t>
            </w:r>
          </w:p>
          <w:p w14:paraId="45D0CC76" w14:textId="4A8D0E9B" w:rsidR="00C51128" w:rsidRDefault="00A22C89" w:rsidP="00A22C89">
            <w:r>
              <w:rPr>
                <w:rFonts w:cstheme="minorHAnsi"/>
              </w:rPr>
              <w:t xml:space="preserve">Step 3: </w:t>
            </w:r>
            <w:r>
              <w:t xml:space="preserve"> </w:t>
            </w:r>
            <w:r w:rsidR="000646F5">
              <w:t>Error message with contact no. of courier partner is displayed on screen</w:t>
            </w:r>
          </w:p>
        </w:tc>
      </w:tr>
      <w:tr w:rsidR="00C51128" w14:paraId="0DBDAE45" w14:textId="77777777" w:rsidTr="004C1DC2">
        <w:tc>
          <w:tcPr>
            <w:tcW w:w="2501" w:type="dxa"/>
          </w:tcPr>
          <w:p w14:paraId="268321E1" w14:textId="77777777" w:rsidR="00C51128" w:rsidRDefault="00C51128" w:rsidP="00C51128">
            <w:r>
              <w:t>Exceptions</w:t>
            </w:r>
          </w:p>
        </w:tc>
        <w:tc>
          <w:tcPr>
            <w:tcW w:w="6849" w:type="dxa"/>
            <w:gridSpan w:val="3"/>
          </w:tcPr>
          <w:p w14:paraId="0FB78032" w14:textId="77777777" w:rsidR="00C51128" w:rsidRDefault="00C51128" w:rsidP="00C51128">
            <w:r>
              <w:t>If internet connectivity lost message is displayed as “check your internet connectivity”</w:t>
            </w:r>
          </w:p>
        </w:tc>
      </w:tr>
      <w:tr w:rsidR="00C51128" w14:paraId="536BBAAE" w14:textId="77777777" w:rsidTr="004C1DC2">
        <w:tc>
          <w:tcPr>
            <w:tcW w:w="2501" w:type="dxa"/>
          </w:tcPr>
          <w:p w14:paraId="40D35812" w14:textId="77777777" w:rsidR="00C51128" w:rsidRDefault="00C51128" w:rsidP="00C51128">
            <w:r>
              <w:t>Frequency of use</w:t>
            </w:r>
          </w:p>
        </w:tc>
        <w:tc>
          <w:tcPr>
            <w:tcW w:w="6849" w:type="dxa"/>
            <w:gridSpan w:val="3"/>
          </w:tcPr>
          <w:p w14:paraId="06E67D90" w14:textId="77777777" w:rsidR="00C51128" w:rsidRDefault="00C51128" w:rsidP="00C51128">
            <w:r>
              <w:t>High</w:t>
            </w:r>
          </w:p>
        </w:tc>
      </w:tr>
      <w:tr w:rsidR="005935DB" w14:paraId="7B3CDA4F" w14:textId="77777777" w:rsidTr="004C1DC2">
        <w:tc>
          <w:tcPr>
            <w:tcW w:w="2501" w:type="dxa"/>
          </w:tcPr>
          <w:p w14:paraId="66E575FB" w14:textId="77777777" w:rsidR="005935DB" w:rsidRDefault="005935DB" w:rsidP="005935DB">
            <w:r>
              <w:t>Assumptions</w:t>
            </w:r>
          </w:p>
        </w:tc>
        <w:tc>
          <w:tcPr>
            <w:tcW w:w="6849" w:type="dxa"/>
            <w:gridSpan w:val="3"/>
          </w:tcPr>
          <w:p w14:paraId="0BEC170C" w14:textId="38CCD8DD" w:rsidR="005935DB" w:rsidRDefault="005935DB" w:rsidP="005935DB">
            <w:r>
              <w:t>Delivery and logistics tracking details will be available from a courier partner integrated with the system.</w:t>
            </w:r>
          </w:p>
        </w:tc>
      </w:tr>
    </w:tbl>
    <w:p w14:paraId="576DEC3B" w14:textId="77777777" w:rsidR="00CF289F" w:rsidRDefault="00CF289F" w:rsidP="00D33505">
      <w:pPr>
        <w:tabs>
          <w:tab w:val="left" w:pos="8244"/>
        </w:tabs>
      </w:pPr>
    </w:p>
    <w:tbl>
      <w:tblPr>
        <w:tblStyle w:val="TableGrid"/>
        <w:tblW w:w="0" w:type="auto"/>
        <w:tblLook w:val="04A0" w:firstRow="1" w:lastRow="0" w:firstColumn="1" w:lastColumn="0" w:noHBand="0" w:noVBand="1"/>
      </w:tblPr>
      <w:tblGrid>
        <w:gridCol w:w="2501"/>
        <w:gridCol w:w="2283"/>
        <w:gridCol w:w="2283"/>
        <w:gridCol w:w="2283"/>
      </w:tblGrid>
      <w:tr w:rsidR="00CF289F" w14:paraId="77A5F67F" w14:textId="77777777" w:rsidTr="004C1DC2">
        <w:tc>
          <w:tcPr>
            <w:tcW w:w="2501" w:type="dxa"/>
          </w:tcPr>
          <w:p w14:paraId="2F0C7B36" w14:textId="77777777" w:rsidR="00CF289F" w:rsidRDefault="00CF289F" w:rsidP="004C1DC2">
            <w:r>
              <w:t>Use Case ID</w:t>
            </w:r>
          </w:p>
        </w:tc>
        <w:tc>
          <w:tcPr>
            <w:tcW w:w="6849" w:type="dxa"/>
            <w:gridSpan w:val="3"/>
          </w:tcPr>
          <w:p w14:paraId="0CDF900D" w14:textId="07586B72" w:rsidR="00CF289F" w:rsidRDefault="00CF289F" w:rsidP="004C1DC2">
            <w:r>
              <w:t>UC00</w:t>
            </w:r>
            <w:r>
              <w:t>5</w:t>
            </w:r>
          </w:p>
        </w:tc>
      </w:tr>
      <w:tr w:rsidR="00CF289F" w14:paraId="3202E326" w14:textId="77777777" w:rsidTr="004C1DC2">
        <w:tc>
          <w:tcPr>
            <w:tcW w:w="2501" w:type="dxa"/>
          </w:tcPr>
          <w:p w14:paraId="34EE53AF" w14:textId="77777777" w:rsidR="00CF289F" w:rsidRDefault="00CF289F" w:rsidP="004C1DC2">
            <w:r>
              <w:t>Use case name</w:t>
            </w:r>
          </w:p>
        </w:tc>
        <w:tc>
          <w:tcPr>
            <w:tcW w:w="6849" w:type="dxa"/>
            <w:gridSpan w:val="3"/>
          </w:tcPr>
          <w:p w14:paraId="360D29A1" w14:textId="0944925C" w:rsidR="00CF289F" w:rsidRDefault="00C93F86" w:rsidP="004C1DC2">
            <w:r>
              <w:t>Registration</w:t>
            </w:r>
          </w:p>
        </w:tc>
      </w:tr>
      <w:tr w:rsidR="00CF289F" w14:paraId="518099DE" w14:textId="77777777" w:rsidTr="004C1DC2">
        <w:tc>
          <w:tcPr>
            <w:tcW w:w="2501" w:type="dxa"/>
          </w:tcPr>
          <w:p w14:paraId="33D10498" w14:textId="77777777" w:rsidR="00CF289F" w:rsidRDefault="00CF289F" w:rsidP="004C1DC2">
            <w:r>
              <w:t>Created by</w:t>
            </w:r>
          </w:p>
        </w:tc>
        <w:tc>
          <w:tcPr>
            <w:tcW w:w="2283" w:type="dxa"/>
          </w:tcPr>
          <w:p w14:paraId="74AA023F" w14:textId="77777777" w:rsidR="00CF289F" w:rsidRDefault="00CF289F" w:rsidP="004C1DC2">
            <w:r>
              <w:t>Ms Shraddha</w:t>
            </w:r>
          </w:p>
        </w:tc>
        <w:tc>
          <w:tcPr>
            <w:tcW w:w="2283" w:type="dxa"/>
          </w:tcPr>
          <w:p w14:paraId="39253295" w14:textId="77777777" w:rsidR="00CF289F" w:rsidRDefault="00CF289F" w:rsidP="004C1DC2">
            <w:r>
              <w:t>Last updated by</w:t>
            </w:r>
          </w:p>
        </w:tc>
        <w:tc>
          <w:tcPr>
            <w:tcW w:w="2283" w:type="dxa"/>
          </w:tcPr>
          <w:p w14:paraId="6312562B" w14:textId="77777777" w:rsidR="00CF289F" w:rsidRDefault="00CF289F" w:rsidP="004C1DC2">
            <w:r>
              <w:t>10/10/2025</w:t>
            </w:r>
          </w:p>
        </w:tc>
      </w:tr>
      <w:tr w:rsidR="00CF289F" w14:paraId="09FFFBB5" w14:textId="77777777" w:rsidTr="004C1DC2">
        <w:tc>
          <w:tcPr>
            <w:tcW w:w="2501" w:type="dxa"/>
          </w:tcPr>
          <w:p w14:paraId="4D9BC937" w14:textId="77777777" w:rsidR="00CF289F" w:rsidRDefault="00CF289F" w:rsidP="004C1DC2">
            <w:r>
              <w:t>Date created</w:t>
            </w:r>
          </w:p>
        </w:tc>
        <w:tc>
          <w:tcPr>
            <w:tcW w:w="2283" w:type="dxa"/>
          </w:tcPr>
          <w:p w14:paraId="6C832E93" w14:textId="77777777" w:rsidR="00CF289F" w:rsidRDefault="00CF289F" w:rsidP="004C1DC2">
            <w:r>
              <w:t>01/10/2025</w:t>
            </w:r>
          </w:p>
        </w:tc>
        <w:tc>
          <w:tcPr>
            <w:tcW w:w="2283" w:type="dxa"/>
          </w:tcPr>
          <w:p w14:paraId="7F9EB74F" w14:textId="77777777" w:rsidR="00CF289F" w:rsidRDefault="00CF289F" w:rsidP="004C1DC2">
            <w:r>
              <w:t>Last revision Date</w:t>
            </w:r>
          </w:p>
        </w:tc>
        <w:tc>
          <w:tcPr>
            <w:tcW w:w="2283" w:type="dxa"/>
          </w:tcPr>
          <w:p w14:paraId="06EB3FEC" w14:textId="77777777" w:rsidR="00CF289F" w:rsidRDefault="00CF289F" w:rsidP="004C1DC2">
            <w:r>
              <w:t>05/10/2025</w:t>
            </w:r>
          </w:p>
        </w:tc>
      </w:tr>
      <w:tr w:rsidR="00CF289F" w14:paraId="194884EF" w14:textId="77777777" w:rsidTr="004C1DC2">
        <w:tc>
          <w:tcPr>
            <w:tcW w:w="2501" w:type="dxa"/>
          </w:tcPr>
          <w:p w14:paraId="3C68005B" w14:textId="77777777" w:rsidR="00CF289F" w:rsidRDefault="00CF289F" w:rsidP="004C1DC2">
            <w:r>
              <w:t>Actor</w:t>
            </w:r>
          </w:p>
        </w:tc>
        <w:tc>
          <w:tcPr>
            <w:tcW w:w="6849" w:type="dxa"/>
            <w:gridSpan w:val="3"/>
          </w:tcPr>
          <w:p w14:paraId="7CE28656" w14:textId="7B39A71D" w:rsidR="00CF289F" w:rsidRDefault="00CF289F" w:rsidP="004C1DC2">
            <w:r>
              <w:t>Farmer</w:t>
            </w:r>
            <w:r w:rsidR="00C93F86">
              <w:t>, Manufacturer</w:t>
            </w:r>
          </w:p>
        </w:tc>
      </w:tr>
      <w:tr w:rsidR="00CF289F" w14:paraId="1866D0F8" w14:textId="77777777" w:rsidTr="004C1DC2">
        <w:tc>
          <w:tcPr>
            <w:tcW w:w="2501" w:type="dxa"/>
          </w:tcPr>
          <w:p w14:paraId="0E2089B0" w14:textId="77777777" w:rsidR="00CF289F" w:rsidRDefault="00CF289F" w:rsidP="004C1DC2">
            <w:r>
              <w:t>Description</w:t>
            </w:r>
          </w:p>
        </w:tc>
        <w:tc>
          <w:tcPr>
            <w:tcW w:w="6849" w:type="dxa"/>
            <w:gridSpan w:val="3"/>
          </w:tcPr>
          <w:p w14:paraId="114ED5A5" w14:textId="085B92EC" w:rsidR="00CF289F" w:rsidRDefault="00CF289F" w:rsidP="004C1DC2">
            <w:r>
              <w:t xml:space="preserve">Let’s </w:t>
            </w:r>
            <w:r w:rsidR="00C93F86">
              <w:t>1</w:t>
            </w:r>
            <w:r w:rsidR="00C93F86" w:rsidRPr="00C93F86">
              <w:rPr>
                <w:vertAlign w:val="superscript"/>
              </w:rPr>
              <w:t>st</w:t>
            </w:r>
            <w:r w:rsidR="00C93F86">
              <w:t xml:space="preserve"> time users register their profile </w:t>
            </w:r>
          </w:p>
        </w:tc>
      </w:tr>
      <w:tr w:rsidR="00CF289F" w14:paraId="37C68296" w14:textId="77777777" w:rsidTr="004C1DC2">
        <w:tc>
          <w:tcPr>
            <w:tcW w:w="2501" w:type="dxa"/>
          </w:tcPr>
          <w:p w14:paraId="3B6B6C25" w14:textId="77777777" w:rsidR="00CF289F" w:rsidRDefault="00CF289F" w:rsidP="004C1DC2">
            <w:r>
              <w:t>Pre condition</w:t>
            </w:r>
          </w:p>
        </w:tc>
        <w:tc>
          <w:tcPr>
            <w:tcW w:w="6849" w:type="dxa"/>
            <w:gridSpan w:val="3"/>
          </w:tcPr>
          <w:p w14:paraId="2320AE2C" w14:textId="1BF364D4" w:rsidR="00CF289F" w:rsidRDefault="00C93F86" w:rsidP="004C1DC2">
            <w:r>
              <w:t>User has valid Email ID and mobile no.</w:t>
            </w:r>
          </w:p>
        </w:tc>
      </w:tr>
      <w:tr w:rsidR="00CF289F" w14:paraId="6FECA5F2" w14:textId="77777777" w:rsidTr="004C1DC2">
        <w:tc>
          <w:tcPr>
            <w:tcW w:w="2501" w:type="dxa"/>
          </w:tcPr>
          <w:p w14:paraId="558C7B99" w14:textId="77777777" w:rsidR="00CF289F" w:rsidRDefault="00CF289F" w:rsidP="004C1DC2">
            <w:r>
              <w:t>Post condition</w:t>
            </w:r>
          </w:p>
        </w:tc>
        <w:tc>
          <w:tcPr>
            <w:tcW w:w="6849" w:type="dxa"/>
            <w:gridSpan w:val="3"/>
          </w:tcPr>
          <w:p w14:paraId="096E84E3" w14:textId="5C08C6D0" w:rsidR="00CF289F" w:rsidRDefault="00C93F86" w:rsidP="004C1DC2">
            <w:r>
              <w:t>User registration done successfully</w:t>
            </w:r>
          </w:p>
        </w:tc>
      </w:tr>
      <w:tr w:rsidR="00CF289F" w14:paraId="3F3396C0" w14:textId="77777777" w:rsidTr="004C1DC2">
        <w:tc>
          <w:tcPr>
            <w:tcW w:w="2501" w:type="dxa"/>
          </w:tcPr>
          <w:p w14:paraId="64A71891" w14:textId="77777777" w:rsidR="00CF289F" w:rsidRDefault="00CF289F" w:rsidP="004C1DC2">
            <w:r>
              <w:t>Normal Flow of events/Basic Flow</w:t>
            </w:r>
          </w:p>
        </w:tc>
        <w:tc>
          <w:tcPr>
            <w:tcW w:w="6849" w:type="dxa"/>
            <w:gridSpan w:val="3"/>
          </w:tcPr>
          <w:p w14:paraId="796662FD" w14:textId="5B4947DC" w:rsidR="00CF289F" w:rsidRDefault="00CF289F" w:rsidP="004C1DC2">
            <w:r>
              <w:t xml:space="preserve">Step 1: User clicks on </w:t>
            </w:r>
            <w:r w:rsidR="00C93F86">
              <w:t>Register</w:t>
            </w:r>
            <w:r>
              <w:t xml:space="preserve"> </w:t>
            </w:r>
          </w:p>
          <w:p w14:paraId="67F08ED3" w14:textId="09ACFD5D" w:rsidR="00CF289F" w:rsidRDefault="00CF289F" w:rsidP="004C1DC2">
            <w:pPr>
              <w:rPr>
                <w:rFonts w:cstheme="minorHAnsi"/>
              </w:rPr>
            </w:pPr>
            <w:r>
              <w:t xml:space="preserve">Step 2: </w:t>
            </w:r>
            <w:r w:rsidR="00C93F86">
              <w:t>System navigates user to registration page</w:t>
            </w:r>
          </w:p>
          <w:p w14:paraId="06A20FBC" w14:textId="77777777" w:rsidR="00CF289F" w:rsidRDefault="00CF289F" w:rsidP="004C1DC2">
            <w:pPr>
              <w:rPr>
                <w:rFonts w:cstheme="minorHAnsi"/>
              </w:rPr>
            </w:pPr>
            <w:r>
              <w:rPr>
                <w:rFonts w:cstheme="minorHAnsi"/>
              </w:rPr>
              <w:t xml:space="preserve">Step 3: </w:t>
            </w:r>
            <w:r w:rsidR="00C93F86">
              <w:rPr>
                <w:rFonts w:cstheme="minorHAnsi"/>
              </w:rPr>
              <w:t>User enters</w:t>
            </w:r>
            <w:r w:rsidR="00B867BF">
              <w:rPr>
                <w:rFonts w:cstheme="minorHAnsi"/>
              </w:rPr>
              <w:t xml:space="preserve"> all fields like mobile no, Email ID, user name, password, nick name</w:t>
            </w:r>
          </w:p>
          <w:p w14:paraId="70C6D9AC" w14:textId="6146B5E3" w:rsidR="00B867BF" w:rsidRDefault="00B867BF" w:rsidP="004C1DC2">
            <w:r>
              <w:t>Step 4: System validates details entered by users</w:t>
            </w:r>
          </w:p>
          <w:p w14:paraId="12A42BDE" w14:textId="0FD8C928" w:rsidR="00B867BF" w:rsidRDefault="00B867BF" w:rsidP="004C1DC2">
            <w:r>
              <w:t>Step 5: System displays message as registration successful</w:t>
            </w:r>
          </w:p>
        </w:tc>
      </w:tr>
      <w:tr w:rsidR="00CF289F" w14:paraId="30DB0F19" w14:textId="77777777" w:rsidTr="004C1DC2">
        <w:tc>
          <w:tcPr>
            <w:tcW w:w="2501" w:type="dxa"/>
          </w:tcPr>
          <w:p w14:paraId="392B18F2" w14:textId="77777777" w:rsidR="00CF289F" w:rsidRDefault="00CF289F" w:rsidP="004C1DC2">
            <w:r>
              <w:t>Alternate flow of events</w:t>
            </w:r>
          </w:p>
        </w:tc>
        <w:tc>
          <w:tcPr>
            <w:tcW w:w="6849" w:type="dxa"/>
            <w:gridSpan w:val="3"/>
          </w:tcPr>
          <w:p w14:paraId="7A438262" w14:textId="77777777" w:rsidR="00B867BF" w:rsidRDefault="00B867BF" w:rsidP="00B867BF">
            <w:r>
              <w:t xml:space="preserve">Step 1: User clicks on Register </w:t>
            </w:r>
          </w:p>
          <w:p w14:paraId="0AEDE550" w14:textId="77777777" w:rsidR="00B867BF" w:rsidRDefault="00B867BF" w:rsidP="00B867BF">
            <w:pPr>
              <w:rPr>
                <w:rFonts w:cstheme="minorHAnsi"/>
              </w:rPr>
            </w:pPr>
            <w:r>
              <w:t>Step 2: System navigates user to registration page</w:t>
            </w:r>
          </w:p>
          <w:p w14:paraId="6382DD57" w14:textId="77777777" w:rsidR="00B867BF" w:rsidRDefault="00B867BF" w:rsidP="00B867BF">
            <w:pPr>
              <w:rPr>
                <w:rFonts w:cstheme="minorHAnsi"/>
              </w:rPr>
            </w:pPr>
            <w:r>
              <w:rPr>
                <w:rFonts w:cstheme="minorHAnsi"/>
              </w:rPr>
              <w:t>Step 3: User enters all fields like mobile no, Email ID, user name, password, nick name</w:t>
            </w:r>
          </w:p>
          <w:p w14:paraId="2E72440C" w14:textId="77777777" w:rsidR="00B867BF" w:rsidRDefault="00B867BF" w:rsidP="00B867BF">
            <w:r>
              <w:t>Step 4: System validates details entered by users</w:t>
            </w:r>
          </w:p>
          <w:p w14:paraId="6D284E04" w14:textId="77777777" w:rsidR="00CF289F" w:rsidRDefault="00B867BF" w:rsidP="00B867BF">
            <w:r>
              <w:lastRenderedPageBreak/>
              <w:t xml:space="preserve">Step 5 : System displays </w:t>
            </w:r>
            <w:r w:rsidR="002B6BB3">
              <w:t xml:space="preserve">error </w:t>
            </w:r>
            <w:r>
              <w:t xml:space="preserve">message as </w:t>
            </w:r>
            <w:r w:rsidR="00AA406D">
              <w:t>invalid password (password should be of at least 8 characters and at list one special character, one upper case character and one lower case character to be used in password)</w:t>
            </w:r>
          </w:p>
          <w:p w14:paraId="660BB91C" w14:textId="77777777" w:rsidR="00AA406D" w:rsidRDefault="00AA406D" w:rsidP="00B867BF">
            <w:r>
              <w:t>Step 6 : User enters password meeting all conditions</w:t>
            </w:r>
          </w:p>
          <w:p w14:paraId="7FDE3F9F" w14:textId="77777777" w:rsidR="00AA406D" w:rsidRDefault="00AA406D" w:rsidP="00B867BF">
            <w:r>
              <w:t xml:space="preserve">Step 7: </w:t>
            </w:r>
            <w:r>
              <w:t>System validates details entered by users</w:t>
            </w:r>
          </w:p>
          <w:p w14:paraId="4E1C5AFA" w14:textId="09131B98" w:rsidR="00AA406D" w:rsidRDefault="00AA406D" w:rsidP="00B867BF">
            <w:r>
              <w:t xml:space="preserve">Step 8: </w:t>
            </w:r>
            <w:r>
              <w:t>System displays message as registration successful</w:t>
            </w:r>
          </w:p>
        </w:tc>
      </w:tr>
      <w:tr w:rsidR="00CF289F" w14:paraId="254F5290" w14:textId="77777777" w:rsidTr="004C1DC2">
        <w:tc>
          <w:tcPr>
            <w:tcW w:w="2501" w:type="dxa"/>
          </w:tcPr>
          <w:p w14:paraId="5EDF0999" w14:textId="77777777" w:rsidR="00CF289F" w:rsidRDefault="00CF289F" w:rsidP="004C1DC2">
            <w:r>
              <w:lastRenderedPageBreak/>
              <w:t>Exceptions</w:t>
            </w:r>
          </w:p>
        </w:tc>
        <w:tc>
          <w:tcPr>
            <w:tcW w:w="6849" w:type="dxa"/>
            <w:gridSpan w:val="3"/>
          </w:tcPr>
          <w:p w14:paraId="2D80126B" w14:textId="77777777" w:rsidR="00CF289F" w:rsidRDefault="00CF289F" w:rsidP="004C1DC2">
            <w:r>
              <w:t>If internet connectivity lost message is displayed as “check your internet connectivity”</w:t>
            </w:r>
          </w:p>
        </w:tc>
      </w:tr>
      <w:tr w:rsidR="00CF289F" w14:paraId="40A13464" w14:textId="77777777" w:rsidTr="004C1DC2">
        <w:tc>
          <w:tcPr>
            <w:tcW w:w="2501" w:type="dxa"/>
          </w:tcPr>
          <w:p w14:paraId="6F1F20EC" w14:textId="77777777" w:rsidR="00CF289F" w:rsidRDefault="00CF289F" w:rsidP="004C1DC2">
            <w:r>
              <w:t>Frequency of use</w:t>
            </w:r>
          </w:p>
        </w:tc>
        <w:tc>
          <w:tcPr>
            <w:tcW w:w="6849" w:type="dxa"/>
            <w:gridSpan w:val="3"/>
          </w:tcPr>
          <w:p w14:paraId="183EE9EF" w14:textId="77777777" w:rsidR="00CF289F" w:rsidRDefault="00CF289F" w:rsidP="004C1DC2">
            <w:r>
              <w:t>High</w:t>
            </w:r>
          </w:p>
        </w:tc>
      </w:tr>
      <w:tr w:rsidR="00CF289F" w14:paraId="102C901E" w14:textId="77777777" w:rsidTr="004C1DC2">
        <w:tc>
          <w:tcPr>
            <w:tcW w:w="2501" w:type="dxa"/>
          </w:tcPr>
          <w:p w14:paraId="0363AD82" w14:textId="77777777" w:rsidR="00CF289F" w:rsidRDefault="00CF289F" w:rsidP="004C1DC2">
            <w:r>
              <w:t>Assumptions</w:t>
            </w:r>
          </w:p>
        </w:tc>
        <w:tc>
          <w:tcPr>
            <w:tcW w:w="6849" w:type="dxa"/>
            <w:gridSpan w:val="3"/>
          </w:tcPr>
          <w:p w14:paraId="22040B27" w14:textId="7BB8ADCF" w:rsidR="00CF289F" w:rsidRDefault="00C93F86" w:rsidP="004C1DC2">
            <w:r>
              <w:t>Farmers, manufacturers and administrators will have valid email addresses for user registration, communication and notifications</w:t>
            </w:r>
          </w:p>
        </w:tc>
      </w:tr>
    </w:tbl>
    <w:p w14:paraId="049A634F" w14:textId="30FF9117" w:rsidR="00D33505" w:rsidRDefault="00D33505" w:rsidP="00D33505">
      <w:pPr>
        <w:tabs>
          <w:tab w:val="left" w:pos="8244"/>
        </w:tabs>
      </w:pPr>
      <w:r>
        <w:tab/>
      </w:r>
    </w:p>
    <w:p w14:paraId="70C64FF5" w14:textId="77777777" w:rsidR="00DC099E" w:rsidRDefault="00DC099E" w:rsidP="00AC7A24"/>
    <w:p w14:paraId="02576F39" w14:textId="77777777" w:rsidR="006E60F7" w:rsidRDefault="006E60F7" w:rsidP="00AC7A24"/>
    <w:p w14:paraId="7F1147AC" w14:textId="77777777" w:rsidR="006E60F7" w:rsidRDefault="006E60F7" w:rsidP="00AC7A24"/>
    <w:p w14:paraId="38076569" w14:textId="77777777" w:rsidR="006E60F7" w:rsidRDefault="006E60F7" w:rsidP="00AC7A24"/>
    <w:p w14:paraId="26501FC7" w14:textId="55E0BCDD" w:rsidR="00AC4B55" w:rsidRDefault="00AC4B55" w:rsidP="00AC7A24">
      <w:r>
        <w:t xml:space="preserve">Q-12 </w:t>
      </w:r>
      <w:r w:rsidRPr="00AC4B55">
        <w:t xml:space="preserve">Activity diagrams  </w:t>
      </w:r>
    </w:p>
    <w:p w14:paraId="1D01772B" w14:textId="77777777" w:rsidR="00E71DE1" w:rsidRDefault="00E71DE1" w:rsidP="00E71DE1">
      <w:pPr>
        <w:ind w:left="720"/>
      </w:pPr>
      <w:r>
        <w:t>Answer- An Activity Diagram is a type of diagram in the unified modelling language (UML) that visually represents the flow of activities within a system.</w:t>
      </w:r>
    </w:p>
    <w:p w14:paraId="4ED88494" w14:textId="77777777" w:rsidR="004F61E8" w:rsidRDefault="004F61E8" w:rsidP="00E71DE1">
      <w:pPr>
        <w:ind w:left="720"/>
      </w:pPr>
    </w:p>
    <w:p w14:paraId="7FAAB362" w14:textId="3414CCCC" w:rsidR="006E60F7" w:rsidRDefault="006E60F7" w:rsidP="00E71DE1">
      <w:pPr>
        <w:ind w:left="720"/>
      </w:pPr>
      <w:r>
        <w:t>1)Registration Flow</w:t>
      </w:r>
    </w:p>
    <w:p w14:paraId="5D06552D" w14:textId="5B6C8582" w:rsidR="006E60F7" w:rsidRDefault="006E60F7" w:rsidP="00AC7A24">
      <w:r>
        <w:object w:dxaOrig="1181" w:dyaOrig="8453" w14:anchorId="48996E9A">
          <v:shape id="_x0000_i1026" type="#_x0000_t75" style="width:59.4pt;height:422.4pt" o:ole="">
            <v:imagedata r:id="rId9" o:title=""/>
          </v:shape>
          <o:OLEObject Type="Embed" ProgID="Visio.Drawing.11" ShapeID="_x0000_i1026" DrawAspect="Content" ObjectID="_1822263983" r:id="rId10"/>
        </w:object>
      </w:r>
      <w:r>
        <w:tab/>
      </w:r>
    </w:p>
    <w:p w14:paraId="46BD77C8" w14:textId="77777777" w:rsidR="006E60F7" w:rsidRDefault="006E60F7" w:rsidP="00AC7A24"/>
    <w:p w14:paraId="077C545C" w14:textId="77777777" w:rsidR="00C93F86" w:rsidRDefault="00C93F86" w:rsidP="00AC7A24"/>
    <w:p w14:paraId="06B7527F" w14:textId="77777777" w:rsidR="006E60F7" w:rsidRDefault="006E60F7" w:rsidP="00AC7A24"/>
    <w:p w14:paraId="78ACD545" w14:textId="77777777" w:rsidR="006E60F7" w:rsidRDefault="006E60F7" w:rsidP="00AC7A24"/>
    <w:p w14:paraId="2D86FFC8" w14:textId="77777777" w:rsidR="006E60F7" w:rsidRDefault="006E60F7" w:rsidP="00AC7A24"/>
    <w:p w14:paraId="14B82782" w14:textId="5E2BD7CA" w:rsidR="006E60F7" w:rsidRDefault="00E71DE1" w:rsidP="00AC7A24">
      <w:r>
        <w:t xml:space="preserve">2) User Log in </w:t>
      </w:r>
    </w:p>
    <w:p w14:paraId="66DF88AB" w14:textId="77777777" w:rsidR="006E60F7" w:rsidRDefault="006E60F7" w:rsidP="00AC7A24"/>
    <w:p w14:paraId="777DB8D3" w14:textId="6CF25B4F" w:rsidR="006E60F7" w:rsidRDefault="006E60F7" w:rsidP="00AC7A24">
      <w:r>
        <w:object w:dxaOrig="4490" w:dyaOrig="8093" w14:anchorId="1D19417F">
          <v:shape id="_x0000_i1027" type="#_x0000_t75" style="width:224.4pt;height:404.4pt" o:ole="">
            <v:imagedata r:id="rId11" o:title=""/>
          </v:shape>
          <o:OLEObject Type="Embed" ProgID="Visio.Drawing.11" ShapeID="_x0000_i1027" DrawAspect="Content" ObjectID="_1822263984" r:id="rId12"/>
        </w:object>
      </w:r>
    </w:p>
    <w:p w14:paraId="792A2CC3" w14:textId="77777777" w:rsidR="006E60F7" w:rsidRDefault="006E60F7" w:rsidP="00AC7A24"/>
    <w:p w14:paraId="36BC4FA4" w14:textId="77777777" w:rsidR="004F61E8" w:rsidRDefault="004F61E8" w:rsidP="00AC7A24"/>
    <w:p w14:paraId="7818EEA4" w14:textId="77777777" w:rsidR="004F61E8" w:rsidRDefault="004F61E8" w:rsidP="00AC7A24"/>
    <w:p w14:paraId="518D0829" w14:textId="77777777" w:rsidR="004F61E8" w:rsidRDefault="004F61E8" w:rsidP="00AC7A24"/>
    <w:p w14:paraId="624C819F" w14:textId="77777777" w:rsidR="004F61E8" w:rsidRDefault="004F61E8" w:rsidP="00AC7A24"/>
    <w:p w14:paraId="53B7AD7E" w14:textId="77777777" w:rsidR="004F61E8" w:rsidRDefault="004F61E8" w:rsidP="00AC7A24"/>
    <w:p w14:paraId="16068992" w14:textId="77777777" w:rsidR="004F61E8" w:rsidRDefault="004F61E8" w:rsidP="00AC7A24"/>
    <w:p w14:paraId="6E7328AC" w14:textId="77777777" w:rsidR="004F61E8" w:rsidRDefault="004F61E8" w:rsidP="00AC7A24"/>
    <w:p w14:paraId="191E5BC2" w14:textId="28AA446E" w:rsidR="00E71DE1" w:rsidRDefault="004F61E8" w:rsidP="00AC7A24">
      <w:r>
        <w:t xml:space="preserve">3) Add to Cart </w:t>
      </w:r>
    </w:p>
    <w:p w14:paraId="2BD96038" w14:textId="413C0280" w:rsidR="004F61E8" w:rsidRDefault="004F61E8" w:rsidP="00AC7A24">
      <w:r>
        <w:object w:dxaOrig="6905" w:dyaOrig="6905" w14:anchorId="3A649F32">
          <v:shape id="_x0000_i1030" type="#_x0000_t75" style="width:345pt;height:345pt" o:ole="">
            <v:imagedata r:id="rId13" o:title=""/>
          </v:shape>
          <o:OLEObject Type="Embed" ProgID="Visio.Drawing.11" ShapeID="_x0000_i1030" DrawAspect="Content" ObjectID="_1822263985" r:id="rId14"/>
        </w:object>
      </w:r>
    </w:p>
    <w:p w14:paraId="369D03EA" w14:textId="77777777" w:rsidR="00E71DE1" w:rsidRDefault="00E71DE1" w:rsidP="00AC7A24"/>
    <w:p w14:paraId="1E715A4E" w14:textId="77777777" w:rsidR="00E71DE1" w:rsidRDefault="00E71DE1" w:rsidP="00AC7A24"/>
    <w:p w14:paraId="4F67D002" w14:textId="77777777" w:rsidR="00E71DE1" w:rsidRDefault="00E71DE1" w:rsidP="00AC7A24"/>
    <w:p w14:paraId="109C9EF8" w14:textId="77777777" w:rsidR="00E71DE1" w:rsidRDefault="00E71DE1" w:rsidP="00AC7A24"/>
    <w:p w14:paraId="73BFA646" w14:textId="77777777" w:rsidR="00E71DE1" w:rsidRDefault="00E71DE1" w:rsidP="00AC7A24"/>
    <w:p w14:paraId="5D8C23A3" w14:textId="77777777" w:rsidR="004F61E8" w:rsidRDefault="004F61E8" w:rsidP="00AC7A24"/>
    <w:p w14:paraId="08F90E9F" w14:textId="77777777" w:rsidR="004F61E8" w:rsidRDefault="004F61E8" w:rsidP="00AC7A24"/>
    <w:p w14:paraId="3E24D768" w14:textId="77777777" w:rsidR="004F61E8" w:rsidRDefault="004F61E8" w:rsidP="00AC7A24"/>
    <w:p w14:paraId="10256F45" w14:textId="77777777" w:rsidR="004F61E8" w:rsidRDefault="004F61E8" w:rsidP="00AC7A24"/>
    <w:p w14:paraId="7FC0AA40" w14:textId="77777777" w:rsidR="004F61E8" w:rsidRDefault="004F61E8" w:rsidP="00AC7A24"/>
    <w:p w14:paraId="2DFA8F19" w14:textId="77777777" w:rsidR="004F61E8" w:rsidRDefault="004F61E8" w:rsidP="00AC7A24"/>
    <w:p w14:paraId="2934FB06" w14:textId="77777777" w:rsidR="004F61E8" w:rsidRDefault="004F61E8" w:rsidP="00AC7A24"/>
    <w:p w14:paraId="35DEC16D" w14:textId="0CD9DB11" w:rsidR="00E71DE1" w:rsidRDefault="004F61E8" w:rsidP="00AC7A24">
      <w:r>
        <w:lastRenderedPageBreak/>
        <w:t>4</w:t>
      </w:r>
      <w:r w:rsidR="00E71DE1">
        <w:t>)Make a payment</w:t>
      </w:r>
    </w:p>
    <w:p w14:paraId="58200566" w14:textId="57758D61" w:rsidR="006E60F7" w:rsidRDefault="006E60F7" w:rsidP="00AC7A24">
      <w:r>
        <w:object w:dxaOrig="7295" w:dyaOrig="10073" w14:anchorId="48B15E25">
          <v:shape id="_x0000_i1028" type="#_x0000_t75" style="width:364.8pt;height:503.4pt" o:ole="">
            <v:imagedata r:id="rId15" o:title=""/>
          </v:shape>
          <o:OLEObject Type="Embed" ProgID="Visio.Drawing.11" ShapeID="_x0000_i1028" DrawAspect="Content" ObjectID="_1822263986" r:id="rId16"/>
        </w:object>
      </w:r>
    </w:p>
    <w:p w14:paraId="309C849C" w14:textId="77777777" w:rsidR="006E60F7" w:rsidRDefault="006E60F7" w:rsidP="00AC7A24"/>
    <w:p w14:paraId="741AFD93" w14:textId="77777777" w:rsidR="00E71DE1" w:rsidRDefault="00E71DE1" w:rsidP="00AC7A24"/>
    <w:p w14:paraId="0109D145" w14:textId="77777777" w:rsidR="00E71DE1" w:rsidRDefault="00E71DE1" w:rsidP="00AC7A24"/>
    <w:p w14:paraId="34808EB0" w14:textId="77777777" w:rsidR="004F61E8" w:rsidRDefault="004F61E8" w:rsidP="00AC7A24"/>
    <w:p w14:paraId="5BC50F44" w14:textId="77777777" w:rsidR="00E71DE1" w:rsidRDefault="00E71DE1" w:rsidP="00AC7A24"/>
    <w:p w14:paraId="18C80F2C" w14:textId="05DF8D2E" w:rsidR="00E71DE1" w:rsidRDefault="004F61E8" w:rsidP="00AC7A24">
      <w:r>
        <w:t>5</w:t>
      </w:r>
      <w:r w:rsidR="00E71DE1">
        <w:t>) Order Details</w:t>
      </w:r>
    </w:p>
    <w:p w14:paraId="0926ACD4" w14:textId="744209DB" w:rsidR="006E60F7" w:rsidRDefault="006E60F7" w:rsidP="00AC7A24">
      <w:r>
        <w:object w:dxaOrig="4567" w:dyaOrig="9641" w14:anchorId="5A39BE2F">
          <v:shape id="_x0000_i1029" type="#_x0000_t75" style="width:228.6pt;height:481.8pt" o:ole="">
            <v:imagedata r:id="rId17" o:title=""/>
          </v:shape>
          <o:OLEObject Type="Embed" ProgID="Visio.Drawing.11" ShapeID="_x0000_i1029" DrawAspect="Content" ObjectID="_1822263987" r:id="rId18"/>
        </w:object>
      </w:r>
    </w:p>
    <w:sectPr w:rsidR="006E60F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C977C" w14:textId="77777777" w:rsidR="007A5678" w:rsidRDefault="007A5678" w:rsidP="002308DC">
      <w:pPr>
        <w:spacing w:after="0" w:line="240" w:lineRule="auto"/>
      </w:pPr>
      <w:r>
        <w:separator/>
      </w:r>
    </w:p>
  </w:endnote>
  <w:endnote w:type="continuationSeparator" w:id="0">
    <w:p w14:paraId="64E02845" w14:textId="77777777" w:rsidR="007A5678" w:rsidRDefault="007A5678" w:rsidP="002308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A553D4" w14:textId="77777777" w:rsidR="007A5678" w:rsidRDefault="007A5678" w:rsidP="002308DC">
      <w:pPr>
        <w:spacing w:after="0" w:line="240" w:lineRule="auto"/>
      </w:pPr>
      <w:r>
        <w:separator/>
      </w:r>
    </w:p>
  </w:footnote>
  <w:footnote w:type="continuationSeparator" w:id="0">
    <w:p w14:paraId="76D7BE43" w14:textId="77777777" w:rsidR="007A5678" w:rsidRDefault="007A5678" w:rsidP="002308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2120457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9ED049B"/>
    <w:multiLevelType w:val="hybridMultilevel"/>
    <w:tmpl w:val="D958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C87097"/>
    <w:multiLevelType w:val="hybridMultilevel"/>
    <w:tmpl w:val="52EE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191934"/>
    <w:multiLevelType w:val="hybridMultilevel"/>
    <w:tmpl w:val="EF6CBBD8"/>
    <w:lvl w:ilvl="0" w:tplc="94FCFCFC">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DB92773"/>
    <w:multiLevelType w:val="hybridMultilevel"/>
    <w:tmpl w:val="3DEE6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AD22DA"/>
    <w:multiLevelType w:val="hybridMultilevel"/>
    <w:tmpl w:val="93A6D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51041C8"/>
    <w:multiLevelType w:val="hybridMultilevel"/>
    <w:tmpl w:val="0B201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4770A0"/>
    <w:multiLevelType w:val="hybridMultilevel"/>
    <w:tmpl w:val="EE26A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A0B09"/>
    <w:multiLevelType w:val="hybridMultilevel"/>
    <w:tmpl w:val="297CF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AC4211"/>
    <w:multiLevelType w:val="hybridMultilevel"/>
    <w:tmpl w:val="B8DA0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E73C8A"/>
    <w:multiLevelType w:val="hybridMultilevel"/>
    <w:tmpl w:val="78B8A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AC1A34"/>
    <w:multiLevelType w:val="hybridMultilevel"/>
    <w:tmpl w:val="84B6B64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5F30E2"/>
    <w:multiLevelType w:val="hybridMultilevel"/>
    <w:tmpl w:val="08F60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631886"/>
    <w:multiLevelType w:val="hybridMultilevel"/>
    <w:tmpl w:val="E32C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E367C7"/>
    <w:multiLevelType w:val="hybridMultilevel"/>
    <w:tmpl w:val="27C29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311195"/>
    <w:multiLevelType w:val="hybridMultilevel"/>
    <w:tmpl w:val="7044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105848"/>
    <w:multiLevelType w:val="hybridMultilevel"/>
    <w:tmpl w:val="34C02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77710559">
    <w:abstractNumId w:val="3"/>
  </w:num>
  <w:num w:numId="2" w16cid:durableId="633488887">
    <w:abstractNumId w:val="11"/>
  </w:num>
  <w:num w:numId="3" w16cid:durableId="337539659">
    <w:abstractNumId w:val="12"/>
  </w:num>
  <w:num w:numId="4" w16cid:durableId="2028871570">
    <w:abstractNumId w:val="15"/>
  </w:num>
  <w:num w:numId="5" w16cid:durableId="2004119300">
    <w:abstractNumId w:val="6"/>
  </w:num>
  <w:num w:numId="6" w16cid:durableId="808595701">
    <w:abstractNumId w:val="14"/>
  </w:num>
  <w:num w:numId="7" w16cid:durableId="1405566270">
    <w:abstractNumId w:val="2"/>
  </w:num>
  <w:num w:numId="8" w16cid:durableId="1959216820">
    <w:abstractNumId w:val="4"/>
  </w:num>
  <w:num w:numId="9" w16cid:durableId="608317985">
    <w:abstractNumId w:val="7"/>
  </w:num>
  <w:num w:numId="10" w16cid:durableId="2060321600">
    <w:abstractNumId w:val="8"/>
  </w:num>
  <w:num w:numId="11" w16cid:durableId="1673944284">
    <w:abstractNumId w:val="5"/>
  </w:num>
  <w:num w:numId="12" w16cid:durableId="1707176956">
    <w:abstractNumId w:val="10"/>
  </w:num>
  <w:num w:numId="13" w16cid:durableId="1033193105">
    <w:abstractNumId w:val="16"/>
  </w:num>
  <w:num w:numId="14" w16cid:durableId="1004169796">
    <w:abstractNumId w:val="1"/>
  </w:num>
  <w:num w:numId="15" w16cid:durableId="2121414926">
    <w:abstractNumId w:val="0"/>
  </w:num>
  <w:num w:numId="16" w16cid:durableId="1987122005">
    <w:abstractNumId w:val="13"/>
  </w:num>
  <w:num w:numId="17" w16cid:durableId="182735428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E57"/>
    <w:rsid w:val="00001CE9"/>
    <w:rsid w:val="000138B0"/>
    <w:rsid w:val="00032203"/>
    <w:rsid w:val="000357E1"/>
    <w:rsid w:val="00035DDE"/>
    <w:rsid w:val="00050004"/>
    <w:rsid w:val="000646F5"/>
    <w:rsid w:val="0006491E"/>
    <w:rsid w:val="00070F98"/>
    <w:rsid w:val="00080E93"/>
    <w:rsid w:val="0008676D"/>
    <w:rsid w:val="000B7D08"/>
    <w:rsid w:val="000C51F8"/>
    <w:rsid w:val="00187FAF"/>
    <w:rsid w:val="00195DFC"/>
    <w:rsid w:val="001966C8"/>
    <w:rsid w:val="001A01B5"/>
    <w:rsid w:val="001A55B9"/>
    <w:rsid w:val="001D447C"/>
    <w:rsid w:val="001E1E5F"/>
    <w:rsid w:val="001E3A89"/>
    <w:rsid w:val="001E4342"/>
    <w:rsid w:val="001F6063"/>
    <w:rsid w:val="00217440"/>
    <w:rsid w:val="002308DC"/>
    <w:rsid w:val="00245173"/>
    <w:rsid w:val="00263BF2"/>
    <w:rsid w:val="00290003"/>
    <w:rsid w:val="002A4524"/>
    <w:rsid w:val="002B1CE2"/>
    <w:rsid w:val="002B541E"/>
    <w:rsid w:val="002B6BB3"/>
    <w:rsid w:val="002D59B6"/>
    <w:rsid w:val="002E10AD"/>
    <w:rsid w:val="002E1821"/>
    <w:rsid w:val="002E3E55"/>
    <w:rsid w:val="002F7204"/>
    <w:rsid w:val="00344144"/>
    <w:rsid w:val="003530FB"/>
    <w:rsid w:val="00370597"/>
    <w:rsid w:val="00375742"/>
    <w:rsid w:val="003B2C3C"/>
    <w:rsid w:val="003E449F"/>
    <w:rsid w:val="003E5873"/>
    <w:rsid w:val="00425BBB"/>
    <w:rsid w:val="004353F5"/>
    <w:rsid w:val="004452D1"/>
    <w:rsid w:val="00450FF8"/>
    <w:rsid w:val="00453DD7"/>
    <w:rsid w:val="004716F2"/>
    <w:rsid w:val="00482202"/>
    <w:rsid w:val="00490CDB"/>
    <w:rsid w:val="004B3EBD"/>
    <w:rsid w:val="004B7D9B"/>
    <w:rsid w:val="004D6A80"/>
    <w:rsid w:val="004E1E13"/>
    <w:rsid w:val="004E3BE5"/>
    <w:rsid w:val="004F1D69"/>
    <w:rsid w:val="004F61E8"/>
    <w:rsid w:val="00561F38"/>
    <w:rsid w:val="005935DB"/>
    <w:rsid w:val="005A6333"/>
    <w:rsid w:val="005B1092"/>
    <w:rsid w:val="005C3483"/>
    <w:rsid w:val="005D4481"/>
    <w:rsid w:val="005E1212"/>
    <w:rsid w:val="005E5EB1"/>
    <w:rsid w:val="005E6DCC"/>
    <w:rsid w:val="00613663"/>
    <w:rsid w:val="00623F21"/>
    <w:rsid w:val="00625E1C"/>
    <w:rsid w:val="00634D79"/>
    <w:rsid w:val="00646AF4"/>
    <w:rsid w:val="00661A24"/>
    <w:rsid w:val="006908CE"/>
    <w:rsid w:val="00690F7A"/>
    <w:rsid w:val="00697108"/>
    <w:rsid w:val="006A27B7"/>
    <w:rsid w:val="006B233C"/>
    <w:rsid w:val="006B3A72"/>
    <w:rsid w:val="006B4049"/>
    <w:rsid w:val="006C207D"/>
    <w:rsid w:val="006E60F7"/>
    <w:rsid w:val="006F1267"/>
    <w:rsid w:val="00715C99"/>
    <w:rsid w:val="00725B19"/>
    <w:rsid w:val="00740482"/>
    <w:rsid w:val="007406F3"/>
    <w:rsid w:val="00764BAD"/>
    <w:rsid w:val="00766709"/>
    <w:rsid w:val="00784802"/>
    <w:rsid w:val="007A5678"/>
    <w:rsid w:val="007D20FA"/>
    <w:rsid w:val="007F053F"/>
    <w:rsid w:val="00800E5F"/>
    <w:rsid w:val="00806934"/>
    <w:rsid w:val="00812CAD"/>
    <w:rsid w:val="00820033"/>
    <w:rsid w:val="00855E0F"/>
    <w:rsid w:val="00861253"/>
    <w:rsid w:val="00875000"/>
    <w:rsid w:val="00875C19"/>
    <w:rsid w:val="008765D9"/>
    <w:rsid w:val="0088462C"/>
    <w:rsid w:val="0089415C"/>
    <w:rsid w:val="008A1F8C"/>
    <w:rsid w:val="008B0656"/>
    <w:rsid w:val="008C072F"/>
    <w:rsid w:val="008C08F0"/>
    <w:rsid w:val="008C1A0B"/>
    <w:rsid w:val="008D393C"/>
    <w:rsid w:val="008D7460"/>
    <w:rsid w:val="008E70F1"/>
    <w:rsid w:val="009043A2"/>
    <w:rsid w:val="00907F9F"/>
    <w:rsid w:val="00916D95"/>
    <w:rsid w:val="009200C6"/>
    <w:rsid w:val="00946D6E"/>
    <w:rsid w:val="009541F7"/>
    <w:rsid w:val="0096022B"/>
    <w:rsid w:val="00963E57"/>
    <w:rsid w:val="0096744D"/>
    <w:rsid w:val="00973B85"/>
    <w:rsid w:val="0097525A"/>
    <w:rsid w:val="00991F6B"/>
    <w:rsid w:val="009A0E48"/>
    <w:rsid w:val="009A4A26"/>
    <w:rsid w:val="009B5129"/>
    <w:rsid w:val="009C2AB7"/>
    <w:rsid w:val="009C2F4E"/>
    <w:rsid w:val="009C54C0"/>
    <w:rsid w:val="009D223A"/>
    <w:rsid w:val="009D3542"/>
    <w:rsid w:val="009D5D58"/>
    <w:rsid w:val="00A16AB8"/>
    <w:rsid w:val="00A22C89"/>
    <w:rsid w:val="00A265EA"/>
    <w:rsid w:val="00A26FDD"/>
    <w:rsid w:val="00A42105"/>
    <w:rsid w:val="00A4274C"/>
    <w:rsid w:val="00A4330F"/>
    <w:rsid w:val="00A472D6"/>
    <w:rsid w:val="00A71489"/>
    <w:rsid w:val="00A72464"/>
    <w:rsid w:val="00A73FEB"/>
    <w:rsid w:val="00A812E4"/>
    <w:rsid w:val="00A86189"/>
    <w:rsid w:val="00A93A16"/>
    <w:rsid w:val="00A95BA5"/>
    <w:rsid w:val="00A971C8"/>
    <w:rsid w:val="00AA0E44"/>
    <w:rsid w:val="00AA406D"/>
    <w:rsid w:val="00AA4780"/>
    <w:rsid w:val="00AB43C2"/>
    <w:rsid w:val="00AB7546"/>
    <w:rsid w:val="00AC4B55"/>
    <w:rsid w:val="00AC631D"/>
    <w:rsid w:val="00AC7A24"/>
    <w:rsid w:val="00AF1CF1"/>
    <w:rsid w:val="00B13A24"/>
    <w:rsid w:val="00B36BD6"/>
    <w:rsid w:val="00B40AF5"/>
    <w:rsid w:val="00B70556"/>
    <w:rsid w:val="00B73E2B"/>
    <w:rsid w:val="00B867BF"/>
    <w:rsid w:val="00B91ADC"/>
    <w:rsid w:val="00BD4344"/>
    <w:rsid w:val="00C1379B"/>
    <w:rsid w:val="00C51128"/>
    <w:rsid w:val="00C5327E"/>
    <w:rsid w:val="00C55BC7"/>
    <w:rsid w:val="00C6592E"/>
    <w:rsid w:val="00C8309E"/>
    <w:rsid w:val="00C87460"/>
    <w:rsid w:val="00C91F4D"/>
    <w:rsid w:val="00C93F86"/>
    <w:rsid w:val="00CA29E3"/>
    <w:rsid w:val="00CB2192"/>
    <w:rsid w:val="00CC7E22"/>
    <w:rsid w:val="00CC7E54"/>
    <w:rsid w:val="00CF289F"/>
    <w:rsid w:val="00CF4B39"/>
    <w:rsid w:val="00D33505"/>
    <w:rsid w:val="00D4040A"/>
    <w:rsid w:val="00D50AFF"/>
    <w:rsid w:val="00D77DF6"/>
    <w:rsid w:val="00D95549"/>
    <w:rsid w:val="00DA7B7F"/>
    <w:rsid w:val="00DB155D"/>
    <w:rsid w:val="00DB45CD"/>
    <w:rsid w:val="00DC099E"/>
    <w:rsid w:val="00DD1EB4"/>
    <w:rsid w:val="00DD3E6B"/>
    <w:rsid w:val="00DF78BA"/>
    <w:rsid w:val="00E02106"/>
    <w:rsid w:val="00E13236"/>
    <w:rsid w:val="00E23476"/>
    <w:rsid w:val="00E279A1"/>
    <w:rsid w:val="00E4690C"/>
    <w:rsid w:val="00E503D5"/>
    <w:rsid w:val="00E56DD9"/>
    <w:rsid w:val="00E71DE1"/>
    <w:rsid w:val="00E7451E"/>
    <w:rsid w:val="00E7787A"/>
    <w:rsid w:val="00E87B9F"/>
    <w:rsid w:val="00E87D36"/>
    <w:rsid w:val="00E9006A"/>
    <w:rsid w:val="00EA1C87"/>
    <w:rsid w:val="00EB035D"/>
    <w:rsid w:val="00EC4CD7"/>
    <w:rsid w:val="00EC4E56"/>
    <w:rsid w:val="00ED3ED5"/>
    <w:rsid w:val="00EF5DE7"/>
    <w:rsid w:val="00F079A0"/>
    <w:rsid w:val="00F1506F"/>
    <w:rsid w:val="00F27E09"/>
    <w:rsid w:val="00F31DF1"/>
    <w:rsid w:val="00F86397"/>
    <w:rsid w:val="00F960D3"/>
    <w:rsid w:val="00FC10FA"/>
    <w:rsid w:val="00FC4FDD"/>
    <w:rsid w:val="00FD1AA2"/>
    <w:rsid w:val="00FD61F6"/>
    <w:rsid w:val="00FF40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82979B"/>
  <w15:chartTrackingRefBased/>
  <w15:docId w15:val="{999D2572-5E25-4B04-B6D6-2C0824A4F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63E5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63E5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63E5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63E5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63E5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63E5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63E5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63E5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63E5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3E5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63E5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63E5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63E5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63E5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63E5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63E5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63E5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63E57"/>
    <w:rPr>
      <w:rFonts w:eastAsiaTheme="majorEastAsia" w:cstheme="majorBidi"/>
      <w:color w:val="272727" w:themeColor="text1" w:themeTint="D8"/>
    </w:rPr>
  </w:style>
  <w:style w:type="paragraph" w:styleId="Title">
    <w:name w:val="Title"/>
    <w:basedOn w:val="Normal"/>
    <w:next w:val="Normal"/>
    <w:link w:val="TitleChar"/>
    <w:uiPriority w:val="10"/>
    <w:qFormat/>
    <w:rsid w:val="00963E5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63E5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63E5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63E5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63E57"/>
    <w:pPr>
      <w:spacing w:before="160"/>
      <w:jc w:val="center"/>
    </w:pPr>
    <w:rPr>
      <w:i/>
      <w:iCs/>
      <w:color w:val="404040" w:themeColor="text1" w:themeTint="BF"/>
    </w:rPr>
  </w:style>
  <w:style w:type="character" w:customStyle="1" w:styleId="QuoteChar">
    <w:name w:val="Quote Char"/>
    <w:basedOn w:val="DefaultParagraphFont"/>
    <w:link w:val="Quote"/>
    <w:uiPriority w:val="29"/>
    <w:rsid w:val="00963E57"/>
    <w:rPr>
      <w:i/>
      <w:iCs/>
      <w:color w:val="404040" w:themeColor="text1" w:themeTint="BF"/>
    </w:rPr>
  </w:style>
  <w:style w:type="paragraph" w:styleId="ListParagraph">
    <w:name w:val="List Paragraph"/>
    <w:basedOn w:val="Normal"/>
    <w:uiPriority w:val="34"/>
    <w:qFormat/>
    <w:rsid w:val="00963E57"/>
    <w:pPr>
      <w:ind w:left="720"/>
      <w:contextualSpacing/>
    </w:pPr>
  </w:style>
  <w:style w:type="character" w:styleId="IntenseEmphasis">
    <w:name w:val="Intense Emphasis"/>
    <w:basedOn w:val="DefaultParagraphFont"/>
    <w:uiPriority w:val="21"/>
    <w:qFormat/>
    <w:rsid w:val="00963E57"/>
    <w:rPr>
      <w:i/>
      <w:iCs/>
      <w:color w:val="2F5496" w:themeColor="accent1" w:themeShade="BF"/>
    </w:rPr>
  </w:style>
  <w:style w:type="paragraph" w:styleId="IntenseQuote">
    <w:name w:val="Intense Quote"/>
    <w:basedOn w:val="Normal"/>
    <w:next w:val="Normal"/>
    <w:link w:val="IntenseQuoteChar"/>
    <w:uiPriority w:val="30"/>
    <w:qFormat/>
    <w:rsid w:val="00963E5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63E57"/>
    <w:rPr>
      <w:i/>
      <w:iCs/>
      <w:color w:val="2F5496" w:themeColor="accent1" w:themeShade="BF"/>
    </w:rPr>
  </w:style>
  <w:style w:type="character" w:styleId="IntenseReference">
    <w:name w:val="Intense Reference"/>
    <w:basedOn w:val="DefaultParagraphFont"/>
    <w:uiPriority w:val="32"/>
    <w:qFormat/>
    <w:rsid w:val="00963E57"/>
    <w:rPr>
      <w:b/>
      <w:bCs/>
      <w:smallCaps/>
      <w:color w:val="2F5496" w:themeColor="accent1" w:themeShade="BF"/>
      <w:spacing w:val="5"/>
    </w:rPr>
  </w:style>
  <w:style w:type="table" w:styleId="TableGrid">
    <w:name w:val="Table Grid"/>
    <w:basedOn w:val="TableNormal"/>
    <w:uiPriority w:val="39"/>
    <w:rsid w:val="001E43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uiPriority w:val="99"/>
    <w:unhideWhenUsed/>
    <w:rsid w:val="00946D6E"/>
    <w:pPr>
      <w:numPr>
        <w:numId w:val="15"/>
      </w:numPr>
      <w:contextualSpacing/>
    </w:pPr>
  </w:style>
  <w:style w:type="paragraph" w:styleId="Header">
    <w:name w:val="header"/>
    <w:basedOn w:val="Normal"/>
    <w:link w:val="HeaderChar"/>
    <w:uiPriority w:val="99"/>
    <w:unhideWhenUsed/>
    <w:rsid w:val="002308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8DC"/>
  </w:style>
  <w:style w:type="paragraph" w:styleId="Footer">
    <w:name w:val="footer"/>
    <w:basedOn w:val="Normal"/>
    <w:link w:val="FooterChar"/>
    <w:uiPriority w:val="99"/>
    <w:unhideWhenUsed/>
    <w:rsid w:val="002308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77</TotalTime>
  <Pages>22</Pages>
  <Words>4182</Words>
  <Characters>2383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hil Joshi</dc:creator>
  <cp:keywords/>
  <dc:description/>
  <cp:lastModifiedBy>Nikhil Joshi</cp:lastModifiedBy>
  <cp:revision>184</cp:revision>
  <dcterms:created xsi:type="dcterms:W3CDTF">2025-08-05T03:09:00Z</dcterms:created>
  <dcterms:modified xsi:type="dcterms:W3CDTF">2025-10-18T07:38:00Z</dcterms:modified>
</cp:coreProperties>
</file>